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3389D" w:rsidRDefault="00421E50">
      <w:r>
        <w:rPr>
          <w:rFonts w:hint="eastAsia"/>
        </w:rPr>
        <w:t>SSVEP</w:t>
      </w:r>
      <w:r w:rsidR="00601B1D">
        <w:rPr>
          <w:rFonts w:hint="eastAsia"/>
        </w:rPr>
        <w:t>无</w:t>
      </w:r>
      <w:r>
        <w:rPr>
          <w:rFonts w:hint="eastAsia"/>
        </w:rPr>
        <w:t>训练数据集</w:t>
      </w:r>
    </w:p>
    <w:p w:rsidR="005A533E" w:rsidRDefault="005A533E" w:rsidP="00752704">
      <w:pPr>
        <w:ind w:firstLine="420"/>
      </w:pPr>
    </w:p>
    <w:p w:rsidR="00421E50" w:rsidRDefault="008F7112" w:rsidP="00752704">
      <w:pPr>
        <w:ind w:firstLine="420"/>
      </w:pPr>
      <w:r>
        <w:rPr>
          <w:rFonts w:hint="eastAsia"/>
        </w:rPr>
        <w:t>本赛题基于稳态视觉诱发电位设计多目标键盘拼写实验，采集多人数据集</w:t>
      </w:r>
      <w:r w:rsidR="00FA6379">
        <w:rPr>
          <w:rFonts w:hint="eastAsia"/>
        </w:rPr>
        <w:t>，旨在测试不同算法在</w:t>
      </w:r>
      <w:r w:rsidR="000B296A">
        <w:rPr>
          <w:rFonts w:hint="eastAsia"/>
        </w:rPr>
        <w:t>无训练</w:t>
      </w:r>
      <w:r w:rsidR="00FA6379">
        <w:rPr>
          <w:rFonts w:hint="eastAsia"/>
        </w:rPr>
        <w:t>条件下的</w:t>
      </w:r>
      <w:r w:rsidR="00196C37">
        <w:rPr>
          <w:rFonts w:hint="eastAsia"/>
        </w:rPr>
        <w:t>识别</w:t>
      </w:r>
      <w:r>
        <w:rPr>
          <w:rFonts w:hint="eastAsia"/>
        </w:rPr>
        <w:t>性能。</w:t>
      </w:r>
    </w:p>
    <w:p w:rsidR="00C44BFB" w:rsidRDefault="00C44BFB"/>
    <w:p w:rsidR="00421E50" w:rsidRDefault="00421E50">
      <w:r>
        <w:rPr>
          <w:rFonts w:hint="eastAsia"/>
        </w:rPr>
        <w:t>实验范式：</w:t>
      </w:r>
    </w:p>
    <w:p w:rsidR="008A45AB" w:rsidRPr="00E33CB4" w:rsidRDefault="008A45AB"/>
    <w:p w:rsidR="008A45AB" w:rsidRDefault="00752704" w:rsidP="00752704">
      <w:pPr>
        <w:ind w:firstLine="420"/>
      </w:pPr>
      <w:r>
        <w:rPr>
          <w:rFonts w:hint="eastAsia"/>
        </w:rPr>
        <w:t>实验</w:t>
      </w:r>
      <w:r w:rsidR="00822265">
        <w:rPr>
          <w:rFonts w:hint="eastAsia"/>
        </w:rPr>
        <w:t>范式为键盘拼写，</w:t>
      </w:r>
      <w:r w:rsidRPr="00752704">
        <w:rPr>
          <w:rFonts w:hint="eastAsia"/>
        </w:rPr>
        <w:t>刺激包含</w:t>
      </w:r>
      <w:r w:rsidRPr="00752704">
        <w:t>40个目标（包括数字0-9、字母A-Z、“，”、“.”、空格和退格），刺激频率分别为8~15.8Hz，频率间隔0.2Hz，相邻频率之间相位差0.5π，具体如图1</w:t>
      </w:r>
      <w:r w:rsidR="005602C8">
        <w:rPr>
          <w:rFonts w:hint="eastAsia"/>
        </w:rPr>
        <w:t>及表1</w:t>
      </w:r>
      <w:r w:rsidRPr="00752704">
        <w:t>所示。</w:t>
      </w:r>
      <w:r w:rsidR="00E72DC3" w:rsidRPr="00E72DC3">
        <w:rPr>
          <w:rFonts w:hint="eastAsia"/>
        </w:rPr>
        <w:t>实验中，固定频率、相位的刺激通过对屏幕上每个目标亮度的正弦调制实现（亮度范围：</w:t>
      </w:r>
      <w:r w:rsidR="00E72DC3" w:rsidRPr="00E72DC3">
        <w:t>0-255</w:t>
      </w:r>
      <w:r w:rsidR="00F53DDB">
        <w:t>）。</w:t>
      </w:r>
      <w:proofErr w:type="gramStart"/>
      <w:r w:rsidR="00F53DDB">
        <w:rPr>
          <w:rFonts w:hint="eastAsia"/>
        </w:rPr>
        <w:t>每个试次包含</w:t>
      </w:r>
      <w:proofErr w:type="gramEnd"/>
      <w:r w:rsidR="00E72DC3" w:rsidRPr="00E72DC3">
        <w:t>提示1秒，刺激4秒，反馈1秒。</w:t>
      </w:r>
      <w:r w:rsidR="00B35D8A">
        <w:rPr>
          <w:rFonts w:hint="eastAsia"/>
        </w:rPr>
        <w:t>一个block共4</w:t>
      </w:r>
      <w:r w:rsidR="00B35D8A">
        <w:t>0</w:t>
      </w:r>
      <w:r w:rsidR="00B35D8A">
        <w:rPr>
          <w:rFonts w:hint="eastAsia"/>
        </w:rPr>
        <w:t>个试次</w:t>
      </w:r>
      <w:r w:rsidR="00730EEA">
        <w:rPr>
          <w:rFonts w:hint="eastAsia"/>
        </w:rPr>
        <w:t>，每次</w:t>
      </w:r>
      <w:proofErr w:type="gramStart"/>
      <w:r w:rsidR="00523780">
        <w:rPr>
          <w:rFonts w:hint="eastAsia"/>
        </w:rPr>
        <w:t>实验</w:t>
      </w:r>
      <w:r w:rsidR="00730EEA">
        <w:rPr>
          <w:rFonts w:hint="eastAsia"/>
        </w:rPr>
        <w:t>共</w:t>
      </w:r>
      <w:proofErr w:type="gramEnd"/>
      <w:r w:rsidR="00730EEA">
        <w:rPr>
          <w:rFonts w:hint="eastAsia"/>
        </w:rPr>
        <w:t>6个block</w:t>
      </w:r>
      <w:r w:rsidR="00523780">
        <w:rPr>
          <w:rFonts w:hint="eastAsia"/>
        </w:rPr>
        <w:t>。</w:t>
      </w:r>
      <w:r w:rsidR="000758AC">
        <w:rPr>
          <w:rFonts w:hint="eastAsia"/>
        </w:rPr>
        <w:t>被试</w:t>
      </w:r>
      <w:r w:rsidR="004B3F6C">
        <w:rPr>
          <w:rFonts w:hint="eastAsia"/>
        </w:rPr>
        <w:t>视力或矫正视力正常，</w:t>
      </w:r>
      <w:r w:rsidR="000758AC">
        <w:rPr>
          <w:rFonts w:hint="eastAsia"/>
        </w:rPr>
        <w:t>在实验过程中被要求集中注意力，</w:t>
      </w:r>
      <w:r w:rsidR="00D8593F">
        <w:rPr>
          <w:rFonts w:hint="eastAsia"/>
        </w:rPr>
        <w:t>刺激时</w:t>
      </w:r>
      <w:r w:rsidR="00D3604A">
        <w:rPr>
          <w:rFonts w:hint="eastAsia"/>
        </w:rPr>
        <w:t>注视提示的目标。</w:t>
      </w:r>
      <w:r w:rsidR="00B574D1">
        <w:rPr>
          <w:rFonts w:hint="eastAsia"/>
        </w:rPr>
        <w:t>实验中</w:t>
      </w:r>
      <w:proofErr w:type="gramStart"/>
      <w:r w:rsidR="00B574D1">
        <w:rPr>
          <w:rFonts w:hint="eastAsia"/>
        </w:rPr>
        <w:t>各个试次</w:t>
      </w:r>
      <w:r w:rsidR="00401BAA">
        <w:rPr>
          <w:rFonts w:hint="eastAsia"/>
        </w:rPr>
        <w:t>使</w:t>
      </w:r>
      <w:proofErr w:type="gramEnd"/>
      <w:r w:rsidR="00401BAA">
        <w:rPr>
          <w:rFonts w:hint="eastAsia"/>
        </w:rPr>
        <w:t>用光trigger进行同步，</w:t>
      </w:r>
      <w:r w:rsidR="00EB083A">
        <w:rPr>
          <w:rFonts w:hint="eastAsia"/>
        </w:rPr>
        <w:t>trigger标记在</w:t>
      </w:r>
      <w:r w:rsidR="00B9510E">
        <w:rPr>
          <w:rFonts w:hint="eastAsia"/>
        </w:rPr>
        <w:t>每</w:t>
      </w:r>
      <w:r w:rsidR="006B107B">
        <w:rPr>
          <w:rFonts w:hint="eastAsia"/>
        </w:rPr>
        <w:t>个</w:t>
      </w:r>
      <w:r w:rsidR="0050393F">
        <w:rPr>
          <w:rFonts w:hint="eastAsia"/>
        </w:rPr>
        <w:t>刺激开始</w:t>
      </w:r>
      <w:r w:rsidR="00B9510E">
        <w:rPr>
          <w:rFonts w:hint="eastAsia"/>
        </w:rPr>
        <w:t>时刻</w:t>
      </w:r>
      <w:r w:rsidR="006B107B">
        <w:rPr>
          <w:rFonts w:hint="eastAsia"/>
        </w:rPr>
        <w:t>。</w:t>
      </w:r>
    </w:p>
    <w:p w:rsidR="009E2B75" w:rsidRPr="009E2B75" w:rsidRDefault="009E2B75" w:rsidP="00752704">
      <w:pPr>
        <w:ind w:firstLine="420"/>
      </w:pPr>
    </w:p>
    <w:p w:rsidR="000002F9" w:rsidRDefault="000002F9" w:rsidP="000002F9">
      <w:pPr>
        <w:spacing w:line="360" w:lineRule="auto"/>
        <w:jc w:val="center"/>
        <w:rPr>
          <w:rFonts w:ascii="Times New Roman" w:hAnsi="Times New Roman" w:cs="Times New Roman"/>
        </w:rPr>
      </w:pPr>
      <w:r>
        <w:rPr>
          <w:rFonts w:ascii="Times New Roman" w:hAnsi="Times New Roman" w:cs="Times New Roman"/>
          <w:noProof/>
        </w:rPr>
        <w:drawing>
          <wp:inline distT="0" distB="0" distL="114300" distR="114300" wp14:anchorId="3F2B27B5" wp14:editId="759F2B8F">
            <wp:extent cx="3585210" cy="2016125"/>
            <wp:effectExtent l="0" t="0" r="15240" b="3175"/>
            <wp:docPr id="1" name="图片 1" descr="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0"/>
                    <pic:cNvPicPr>
                      <a:picLocks noChangeAspect="1"/>
                    </pic:cNvPicPr>
                  </pic:nvPicPr>
                  <pic:blipFill>
                    <a:blip r:embed="rId7"/>
                    <a:stretch>
                      <a:fillRect/>
                    </a:stretch>
                  </pic:blipFill>
                  <pic:spPr>
                    <a:xfrm>
                      <a:off x="0" y="0"/>
                      <a:ext cx="3585210" cy="2016125"/>
                    </a:xfrm>
                    <a:prstGeom prst="rect">
                      <a:avLst/>
                    </a:prstGeom>
                  </pic:spPr>
                </pic:pic>
              </a:graphicData>
            </a:graphic>
          </wp:inline>
        </w:drawing>
      </w:r>
    </w:p>
    <w:p w:rsidR="000002F9" w:rsidRDefault="000002F9" w:rsidP="000002F9">
      <w:pPr>
        <w:spacing w:line="360" w:lineRule="auto"/>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1 40</w:t>
      </w:r>
      <w:r>
        <w:rPr>
          <w:rFonts w:ascii="Times New Roman" w:hAnsi="Times New Roman" w:cs="Times New Roman"/>
        </w:rPr>
        <w:t>目标刺激界面</w:t>
      </w:r>
    </w:p>
    <w:p w:rsidR="00C44BFB" w:rsidRDefault="00C44BFB" w:rsidP="000002F9">
      <w:pPr>
        <w:spacing w:line="360" w:lineRule="auto"/>
        <w:jc w:val="center"/>
        <w:rPr>
          <w:rFonts w:ascii="Times New Roman" w:hAnsi="Times New Roman" w:cs="Times New Roman"/>
        </w:rPr>
      </w:pPr>
    </w:p>
    <w:p w:rsidR="00DE2716" w:rsidRDefault="006E2D44" w:rsidP="00C44BFB">
      <w:pPr>
        <w:spacing w:line="360" w:lineRule="auto"/>
        <w:jc w:val="center"/>
        <w:rPr>
          <w:rFonts w:ascii="Times New Roman" w:hAnsi="Times New Roman" w:cs="Times New Roman"/>
        </w:rPr>
      </w:pPr>
      <w:r>
        <w:rPr>
          <w:rFonts w:ascii="Times New Roman" w:hAnsi="Times New Roman" w:cs="Times New Roman" w:hint="eastAsia"/>
        </w:rPr>
        <w:t>表</w:t>
      </w:r>
      <w:r>
        <w:rPr>
          <w:rFonts w:ascii="Times New Roman" w:hAnsi="Times New Roman" w:cs="Times New Roman" w:hint="eastAsia"/>
        </w:rPr>
        <w:t>1</w:t>
      </w:r>
      <w:r>
        <w:rPr>
          <w:rFonts w:ascii="Times New Roman" w:hAnsi="Times New Roman" w:cs="Times New Roman"/>
        </w:rPr>
        <w:t xml:space="preserve"> </w:t>
      </w:r>
      <w:r w:rsidR="002A0076">
        <w:rPr>
          <w:rFonts w:ascii="Times New Roman" w:hAnsi="Times New Roman" w:cs="Times New Roman" w:hint="eastAsia"/>
        </w:rPr>
        <w:t>标签</w:t>
      </w:r>
      <w:r w:rsidR="00A6207E">
        <w:rPr>
          <w:rFonts w:ascii="Times New Roman" w:hAnsi="Times New Roman" w:cs="Times New Roman" w:hint="eastAsia"/>
        </w:rPr>
        <w:t>、</w:t>
      </w:r>
      <w:r>
        <w:rPr>
          <w:rFonts w:ascii="Times New Roman" w:hAnsi="Times New Roman" w:cs="Times New Roman" w:hint="eastAsia"/>
        </w:rPr>
        <w:t>刺激频率、相位</w:t>
      </w:r>
      <w:r w:rsidR="00A6207E">
        <w:rPr>
          <w:rFonts w:ascii="Times New Roman" w:hAnsi="Times New Roman" w:cs="Times New Roman" w:hint="eastAsia"/>
        </w:rPr>
        <w:t>对照表</w:t>
      </w:r>
    </w:p>
    <w:tbl>
      <w:tblPr>
        <w:tblStyle w:val="a3"/>
        <w:tblW w:w="10560" w:type="dxa"/>
        <w:jc w:val="center"/>
        <w:tblLook w:val="04A0" w:firstRow="1" w:lastRow="0" w:firstColumn="1" w:lastColumn="0" w:noHBand="0" w:noVBand="1"/>
      </w:tblPr>
      <w:tblGrid>
        <w:gridCol w:w="960"/>
        <w:gridCol w:w="960"/>
        <w:gridCol w:w="960"/>
        <w:gridCol w:w="960"/>
        <w:gridCol w:w="960"/>
        <w:gridCol w:w="960"/>
        <w:gridCol w:w="960"/>
        <w:gridCol w:w="960"/>
        <w:gridCol w:w="960"/>
        <w:gridCol w:w="960"/>
        <w:gridCol w:w="960"/>
      </w:tblGrid>
      <w:tr w:rsidR="00E224B1" w:rsidRPr="00E224B1" w:rsidTr="00E224B1">
        <w:trPr>
          <w:trHeight w:val="276"/>
          <w:jc w:val="center"/>
        </w:trPr>
        <w:tc>
          <w:tcPr>
            <w:tcW w:w="960" w:type="dxa"/>
            <w:noWrap/>
            <w:vAlign w:val="center"/>
            <w:hideMark/>
          </w:tcPr>
          <w:p w:rsidR="00E224B1" w:rsidRPr="00E224B1" w:rsidRDefault="002A0076" w:rsidP="00E224B1">
            <w:pPr>
              <w:widowControl/>
              <w:jc w:val="center"/>
              <w:rPr>
                <w:rFonts w:ascii="等线" w:eastAsia="等线" w:hAnsi="等线" w:cs="宋体"/>
                <w:b/>
                <w:color w:val="000000"/>
                <w:kern w:val="0"/>
                <w:sz w:val="22"/>
              </w:rPr>
            </w:pPr>
            <w:r w:rsidRPr="002A0076">
              <w:rPr>
                <w:rFonts w:ascii="Times New Roman" w:hAnsi="Times New Roman" w:cs="Times New Roman" w:hint="eastAsia"/>
                <w:b/>
              </w:rPr>
              <w:t>标签</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4</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5</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6</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7</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8</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9</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0</w:t>
            </w:r>
          </w:p>
        </w:tc>
      </w:tr>
      <w:tr w:rsidR="00E224B1" w:rsidRPr="00E224B1" w:rsidTr="00E224B1">
        <w:trPr>
          <w:trHeight w:val="276"/>
          <w:jc w:val="center"/>
        </w:trPr>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频率</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8</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8.2</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8.4</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8.6</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8.8</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9</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9.2</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9.4</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9.6</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9.8</w:t>
            </w:r>
          </w:p>
        </w:tc>
      </w:tr>
      <w:tr w:rsidR="00E224B1" w:rsidRPr="00E224B1" w:rsidTr="00E224B1">
        <w:trPr>
          <w:trHeight w:val="276"/>
          <w:jc w:val="center"/>
        </w:trPr>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相位</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r>
      <w:tr w:rsidR="00E224B1" w:rsidRPr="00E224B1" w:rsidTr="00E224B1">
        <w:trPr>
          <w:trHeight w:val="276"/>
          <w:jc w:val="center"/>
        </w:trPr>
        <w:tc>
          <w:tcPr>
            <w:tcW w:w="960" w:type="dxa"/>
            <w:noWrap/>
            <w:vAlign w:val="center"/>
            <w:hideMark/>
          </w:tcPr>
          <w:p w:rsidR="00E224B1" w:rsidRPr="00E224B1" w:rsidRDefault="002A0076" w:rsidP="00E224B1">
            <w:pPr>
              <w:widowControl/>
              <w:jc w:val="center"/>
              <w:rPr>
                <w:rFonts w:ascii="等线" w:eastAsia="等线" w:hAnsi="等线" w:cs="宋体"/>
                <w:b/>
                <w:color w:val="000000"/>
                <w:kern w:val="0"/>
                <w:sz w:val="22"/>
              </w:rPr>
            </w:pPr>
            <w:r w:rsidRPr="002A0076">
              <w:rPr>
                <w:rFonts w:ascii="Times New Roman" w:hAnsi="Times New Roman" w:cs="Times New Roman" w:hint="eastAsia"/>
                <w:b/>
              </w:rPr>
              <w:t>标签</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1</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2</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3</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4</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5</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6</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7</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8</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19</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0</w:t>
            </w:r>
          </w:p>
        </w:tc>
      </w:tr>
      <w:tr w:rsidR="00E224B1" w:rsidRPr="00E224B1" w:rsidTr="00E224B1">
        <w:trPr>
          <w:trHeight w:val="276"/>
          <w:jc w:val="center"/>
        </w:trPr>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频率</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0.2</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0.4</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0.6</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0.8</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1</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1.2</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1.4</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1.6</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1.8</w:t>
            </w:r>
          </w:p>
        </w:tc>
      </w:tr>
      <w:tr w:rsidR="00E224B1" w:rsidRPr="00E224B1" w:rsidTr="00E224B1">
        <w:trPr>
          <w:trHeight w:val="276"/>
          <w:jc w:val="center"/>
        </w:trPr>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相位</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r>
      <w:tr w:rsidR="00E224B1" w:rsidRPr="00E224B1" w:rsidTr="00E224B1">
        <w:trPr>
          <w:trHeight w:val="276"/>
          <w:jc w:val="center"/>
        </w:trPr>
        <w:tc>
          <w:tcPr>
            <w:tcW w:w="960" w:type="dxa"/>
            <w:noWrap/>
            <w:vAlign w:val="center"/>
            <w:hideMark/>
          </w:tcPr>
          <w:p w:rsidR="00E224B1" w:rsidRPr="00E224B1" w:rsidRDefault="002A0076" w:rsidP="00E224B1">
            <w:pPr>
              <w:widowControl/>
              <w:jc w:val="center"/>
              <w:rPr>
                <w:rFonts w:ascii="等线" w:eastAsia="等线" w:hAnsi="等线" w:cs="宋体"/>
                <w:b/>
                <w:color w:val="000000"/>
                <w:kern w:val="0"/>
                <w:sz w:val="22"/>
              </w:rPr>
            </w:pPr>
            <w:r w:rsidRPr="002A0076">
              <w:rPr>
                <w:rFonts w:ascii="Times New Roman" w:hAnsi="Times New Roman" w:cs="Times New Roman" w:hint="eastAsia"/>
                <w:b/>
              </w:rPr>
              <w:t>标签</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1</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2</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3</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4</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5</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6</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7</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8</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29</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0</w:t>
            </w:r>
          </w:p>
        </w:tc>
      </w:tr>
      <w:tr w:rsidR="00E224B1" w:rsidRPr="00E224B1" w:rsidTr="00E224B1">
        <w:trPr>
          <w:trHeight w:val="276"/>
          <w:jc w:val="center"/>
        </w:trPr>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频率</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2</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2.2</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2.4</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2.6</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2.8</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3</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3.2</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3.4</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3.6</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3.8</w:t>
            </w:r>
          </w:p>
        </w:tc>
      </w:tr>
      <w:tr w:rsidR="00E224B1" w:rsidRPr="00E224B1" w:rsidTr="00E224B1">
        <w:trPr>
          <w:trHeight w:val="276"/>
          <w:jc w:val="center"/>
        </w:trPr>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相位</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r>
      <w:tr w:rsidR="00E224B1" w:rsidRPr="00E224B1" w:rsidTr="00E224B1">
        <w:trPr>
          <w:trHeight w:val="276"/>
          <w:jc w:val="center"/>
        </w:trPr>
        <w:tc>
          <w:tcPr>
            <w:tcW w:w="960" w:type="dxa"/>
            <w:noWrap/>
            <w:vAlign w:val="center"/>
            <w:hideMark/>
          </w:tcPr>
          <w:p w:rsidR="00E224B1" w:rsidRPr="00E224B1" w:rsidRDefault="002A0076" w:rsidP="00E224B1">
            <w:pPr>
              <w:widowControl/>
              <w:jc w:val="center"/>
              <w:rPr>
                <w:rFonts w:ascii="等线" w:eastAsia="等线" w:hAnsi="等线" w:cs="宋体"/>
                <w:b/>
                <w:color w:val="000000"/>
                <w:kern w:val="0"/>
                <w:sz w:val="22"/>
              </w:rPr>
            </w:pPr>
            <w:r w:rsidRPr="002A0076">
              <w:rPr>
                <w:rFonts w:ascii="Times New Roman" w:hAnsi="Times New Roman" w:cs="Times New Roman" w:hint="eastAsia"/>
                <w:b/>
              </w:rPr>
              <w:t>标签</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1</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2</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3</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4</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5</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6</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7</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8</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39</w:t>
            </w:r>
          </w:p>
        </w:tc>
        <w:tc>
          <w:tcPr>
            <w:tcW w:w="960" w:type="dxa"/>
            <w:noWrap/>
            <w:vAlign w:val="center"/>
            <w:hideMark/>
          </w:tcPr>
          <w:p w:rsidR="00E224B1" w:rsidRPr="00E224B1" w:rsidRDefault="00E224B1" w:rsidP="00E224B1">
            <w:pPr>
              <w:widowControl/>
              <w:jc w:val="center"/>
              <w:rPr>
                <w:rFonts w:ascii="等线" w:eastAsia="等线" w:hAnsi="等线" w:cs="宋体"/>
                <w:b/>
                <w:color w:val="000000"/>
                <w:kern w:val="0"/>
                <w:sz w:val="22"/>
              </w:rPr>
            </w:pPr>
            <w:r w:rsidRPr="00E224B1">
              <w:rPr>
                <w:rFonts w:ascii="等线" w:eastAsia="等线" w:hAnsi="等线" w:cs="宋体" w:hint="eastAsia"/>
                <w:b/>
                <w:color w:val="000000"/>
                <w:kern w:val="0"/>
                <w:sz w:val="22"/>
              </w:rPr>
              <w:t>40</w:t>
            </w:r>
          </w:p>
        </w:tc>
      </w:tr>
      <w:tr w:rsidR="00E224B1" w:rsidRPr="00E224B1" w:rsidTr="00E224B1">
        <w:trPr>
          <w:trHeight w:val="276"/>
          <w:jc w:val="center"/>
        </w:trPr>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频率</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4</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4.2</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4.4</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4.6</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4.8</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2</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4</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6</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8</w:t>
            </w:r>
          </w:p>
        </w:tc>
      </w:tr>
      <w:tr w:rsidR="00E224B1" w:rsidRPr="00E224B1" w:rsidTr="00E224B1">
        <w:trPr>
          <w:trHeight w:val="276"/>
          <w:jc w:val="center"/>
        </w:trPr>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相位</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0.5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π</w:t>
            </w:r>
          </w:p>
        </w:tc>
        <w:tc>
          <w:tcPr>
            <w:tcW w:w="960" w:type="dxa"/>
            <w:noWrap/>
            <w:vAlign w:val="center"/>
            <w:hideMark/>
          </w:tcPr>
          <w:p w:rsidR="00E224B1" w:rsidRPr="00E224B1" w:rsidRDefault="00E224B1" w:rsidP="00E224B1">
            <w:pPr>
              <w:widowControl/>
              <w:jc w:val="center"/>
              <w:rPr>
                <w:rFonts w:ascii="等线" w:eastAsia="等线" w:hAnsi="等线" w:cs="宋体"/>
                <w:color w:val="000000"/>
                <w:kern w:val="0"/>
                <w:sz w:val="22"/>
              </w:rPr>
            </w:pPr>
            <w:r w:rsidRPr="00E224B1">
              <w:rPr>
                <w:rFonts w:ascii="等线" w:eastAsia="等线" w:hAnsi="等线" w:cs="宋体" w:hint="eastAsia"/>
                <w:color w:val="000000"/>
                <w:kern w:val="0"/>
                <w:sz w:val="22"/>
              </w:rPr>
              <w:t>1.5π</w:t>
            </w:r>
          </w:p>
        </w:tc>
      </w:tr>
    </w:tbl>
    <w:p w:rsidR="001920EB" w:rsidRDefault="001920EB" w:rsidP="001920EB"/>
    <w:p w:rsidR="00E4641E" w:rsidRDefault="00E4641E" w:rsidP="001920EB"/>
    <w:p w:rsidR="001920EB" w:rsidRDefault="000E5789" w:rsidP="001920EB">
      <w:r>
        <w:rPr>
          <w:rFonts w:hint="eastAsia"/>
        </w:rPr>
        <w:t>实验数据：</w:t>
      </w:r>
    </w:p>
    <w:p w:rsidR="00762C54" w:rsidRDefault="00762C54" w:rsidP="001920EB"/>
    <w:p w:rsidR="00F07FDD" w:rsidRDefault="000E5789" w:rsidP="001920EB">
      <w:r>
        <w:tab/>
      </w:r>
      <w:r w:rsidR="003B140F">
        <w:rPr>
          <w:rFonts w:hint="eastAsia"/>
        </w:rPr>
        <w:t>实验数据使用博</w:t>
      </w:r>
      <w:proofErr w:type="gramStart"/>
      <w:r w:rsidR="003B140F">
        <w:rPr>
          <w:rFonts w:hint="eastAsia"/>
        </w:rPr>
        <w:t>睿</w:t>
      </w:r>
      <w:proofErr w:type="gramEnd"/>
      <w:r w:rsidR="003B140F">
        <w:rPr>
          <w:rFonts w:hint="eastAsia"/>
        </w:rPr>
        <w:t>康</w:t>
      </w:r>
      <w:r w:rsidR="00580FAB">
        <w:rPr>
          <w:rFonts w:hint="eastAsia"/>
        </w:rPr>
        <w:t>8通道脑电采集设备采集</w:t>
      </w:r>
      <w:r w:rsidR="00B55A00">
        <w:rPr>
          <w:rFonts w:hint="eastAsia"/>
        </w:rPr>
        <w:t>，第9导联为trigger信息</w:t>
      </w:r>
      <w:r w:rsidR="00580FAB">
        <w:rPr>
          <w:rFonts w:hint="eastAsia"/>
        </w:rPr>
        <w:t>，</w:t>
      </w:r>
      <w:r w:rsidR="008735C2">
        <w:rPr>
          <w:rFonts w:hint="eastAsia"/>
        </w:rPr>
        <w:t>原始采样率为1</w:t>
      </w:r>
      <w:r w:rsidR="008735C2">
        <w:t>000</w:t>
      </w:r>
      <w:r w:rsidR="008735C2">
        <w:rPr>
          <w:rFonts w:hint="eastAsia"/>
        </w:rPr>
        <w:t>Hz，</w:t>
      </w:r>
      <w:r w:rsidR="008F64A7">
        <w:rPr>
          <w:rFonts w:hint="eastAsia"/>
        </w:rPr>
        <w:t>数据集中降采样到</w:t>
      </w:r>
      <w:r w:rsidR="008F64A7" w:rsidRPr="006945B1">
        <w:rPr>
          <w:rFonts w:hint="eastAsia"/>
          <w:b/>
        </w:rPr>
        <w:t>2</w:t>
      </w:r>
      <w:r w:rsidR="008F64A7" w:rsidRPr="006945B1">
        <w:rPr>
          <w:b/>
        </w:rPr>
        <w:t>50</w:t>
      </w:r>
      <w:r w:rsidR="008F64A7" w:rsidRPr="006945B1">
        <w:rPr>
          <w:rFonts w:hint="eastAsia"/>
          <w:b/>
        </w:rPr>
        <w:t>Hz</w:t>
      </w:r>
      <w:r w:rsidR="00984571">
        <w:rPr>
          <w:rFonts w:hint="eastAsia"/>
        </w:rPr>
        <w:t>，未做其他滤波处理</w:t>
      </w:r>
      <w:r w:rsidR="008F64A7">
        <w:rPr>
          <w:rFonts w:hint="eastAsia"/>
        </w:rPr>
        <w:t>。</w:t>
      </w:r>
      <w:r w:rsidR="00780C0F" w:rsidRPr="00241F66">
        <w:rPr>
          <w:rFonts w:hint="eastAsia"/>
          <w:b/>
        </w:rPr>
        <w:t>线上测试时</w:t>
      </w:r>
      <w:r w:rsidR="001044EF" w:rsidRPr="00241F66">
        <w:rPr>
          <w:rFonts w:hint="eastAsia"/>
          <w:b/>
        </w:rPr>
        <w:t>赛题</w:t>
      </w:r>
      <w:r w:rsidR="00832C65" w:rsidRPr="00241F66">
        <w:rPr>
          <w:rFonts w:hint="eastAsia"/>
          <w:b/>
        </w:rPr>
        <w:t>数据</w:t>
      </w:r>
      <w:proofErr w:type="gramStart"/>
      <w:r w:rsidR="00832C65" w:rsidRPr="00241F66">
        <w:rPr>
          <w:rFonts w:hint="eastAsia"/>
          <w:b/>
        </w:rPr>
        <w:t>的</w:t>
      </w:r>
      <w:r w:rsidR="00571C4E" w:rsidRPr="006945B1">
        <w:rPr>
          <w:rFonts w:hint="eastAsia"/>
          <w:b/>
        </w:rPr>
        <w:t>试次开始</w:t>
      </w:r>
      <w:proofErr w:type="gramEnd"/>
      <w:r w:rsidR="00571C4E" w:rsidRPr="006945B1">
        <w:rPr>
          <w:rFonts w:hint="eastAsia"/>
          <w:b/>
        </w:rPr>
        <w:t>trigger</w:t>
      </w:r>
      <w:r w:rsidR="006A7C2F" w:rsidRPr="006945B1">
        <w:rPr>
          <w:rFonts w:hint="eastAsia"/>
          <w:b/>
        </w:rPr>
        <w:t>全部为1</w:t>
      </w:r>
      <w:r w:rsidR="008E51BD">
        <w:rPr>
          <w:rFonts w:hint="eastAsia"/>
        </w:rPr>
        <w:t>，仅用作同步</w:t>
      </w:r>
      <w:r w:rsidR="008A016B">
        <w:rPr>
          <w:rFonts w:hint="eastAsia"/>
        </w:rPr>
        <w:t>，不包含</w:t>
      </w:r>
      <w:proofErr w:type="gramStart"/>
      <w:r w:rsidR="008A016B">
        <w:rPr>
          <w:rFonts w:hint="eastAsia"/>
        </w:rPr>
        <w:t>试次</w:t>
      </w:r>
      <w:r w:rsidR="00F03B71">
        <w:rPr>
          <w:rFonts w:hint="eastAsia"/>
        </w:rPr>
        <w:t>具</w:t>
      </w:r>
      <w:proofErr w:type="gramEnd"/>
      <w:r w:rsidR="00F03B71">
        <w:rPr>
          <w:rFonts w:hint="eastAsia"/>
        </w:rPr>
        <w:t>体</w:t>
      </w:r>
      <w:r w:rsidR="008A016B">
        <w:rPr>
          <w:rFonts w:hint="eastAsia"/>
        </w:rPr>
        <w:t>信息</w:t>
      </w:r>
      <w:r w:rsidR="00247784">
        <w:rPr>
          <w:rFonts w:hint="eastAsia"/>
        </w:rPr>
        <w:t>。</w:t>
      </w:r>
      <w:proofErr w:type="gramStart"/>
      <w:r w:rsidR="000F669D">
        <w:rPr>
          <w:rFonts w:hint="eastAsia"/>
        </w:rPr>
        <w:t>除试次</w:t>
      </w:r>
      <w:proofErr w:type="gramEnd"/>
      <w:r w:rsidR="000F669D">
        <w:rPr>
          <w:rFonts w:hint="eastAsia"/>
        </w:rPr>
        <w:t>开始trigger之外</w:t>
      </w:r>
      <w:r w:rsidR="000C2033">
        <w:rPr>
          <w:rFonts w:hint="eastAsia"/>
        </w:rPr>
        <w:t>数据还包含其他</w:t>
      </w:r>
      <w:r w:rsidR="004D4917">
        <w:rPr>
          <w:rFonts w:hint="eastAsia"/>
        </w:rPr>
        <w:t>trigger用于系统控制，具体trigger定义如表</w:t>
      </w:r>
      <w:r w:rsidR="00E9645E">
        <w:t>3</w:t>
      </w:r>
      <w:r w:rsidR="004D4917">
        <w:rPr>
          <w:rFonts w:hint="eastAsia"/>
        </w:rPr>
        <w:t>所示，参赛者可只关注trial开始trigger。</w:t>
      </w:r>
    </w:p>
    <w:p w:rsidR="00E9645E" w:rsidRDefault="00E9645E" w:rsidP="001920EB">
      <w:pPr>
        <w:rPr>
          <w:rFonts w:hint="eastAsia"/>
        </w:rPr>
      </w:pPr>
    </w:p>
    <w:p w:rsidR="00E9645E" w:rsidRDefault="00E9645E" w:rsidP="00E9645E">
      <w:pPr>
        <w:jc w:val="center"/>
      </w:pPr>
      <w:r>
        <w:rPr>
          <w:rFonts w:hint="eastAsia"/>
        </w:rPr>
        <w:t>表</w:t>
      </w:r>
      <w:r>
        <w:t xml:space="preserve">2 </w:t>
      </w:r>
      <w:r>
        <w:rPr>
          <w:rFonts w:hint="eastAsia"/>
        </w:rPr>
        <w:t>导联序号-名称对照表</w:t>
      </w:r>
    </w:p>
    <w:tbl>
      <w:tblPr>
        <w:tblStyle w:val="a3"/>
        <w:tblW w:w="9774" w:type="dxa"/>
        <w:jc w:val="center"/>
        <w:tblLook w:val="04A0" w:firstRow="1" w:lastRow="0" w:firstColumn="1" w:lastColumn="0" w:noHBand="0" w:noVBand="1"/>
      </w:tblPr>
      <w:tblGrid>
        <w:gridCol w:w="1134"/>
        <w:gridCol w:w="960"/>
        <w:gridCol w:w="960"/>
        <w:gridCol w:w="960"/>
        <w:gridCol w:w="960"/>
        <w:gridCol w:w="960"/>
        <w:gridCol w:w="960"/>
        <w:gridCol w:w="960"/>
        <w:gridCol w:w="960"/>
        <w:gridCol w:w="992"/>
      </w:tblGrid>
      <w:tr w:rsidR="00E9645E" w:rsidRPr="00801D3E" w:rsidTr="00D76475">
        <w:trPr>
          <w:trHeight w:val="276"/>
          <w:jc w:val="center"/>
        </w:trPr>
        <w:tc>
          <w:tcPr>
            <w:tcW w:w="1134"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导联</w:t>
            </w:r>
            <w:r w:rsidRPr="00801D3E">
              <w:rPr>
                <w:rFonts w:ascii="等线" w:eastAsia="等线" w:hAnsi="等线" w:cs="宋体" w:hint="eastAsia"/>
                <w:color w:val="000000"/>
                <w:kern w:val="0"/>
                <w:sz w:val="22"/>
              </w:rPr>
              <w:t>序号</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sidRPr="00801D3E">
              <w:rPr>
                <w:rFonts w:ascii="等线" w:eastAsia="等线" w:hAnsi="等线" w:cs="宋体" w:hint="eastAsia"/>
                <w:color w:val="000000"/>
                <w:kern w:val="0"/>
                <w:sz w:val="22"/>
              </w:rPr>
              <w:t>1</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sidRPr="00801D3E">
              <w:rPr>
                <w:rFonts w:ascii="等线" w:eastAsia="等线" w:hAnsi="等线" w:cs="宋体" w:hint="eastAsia"/>
                <w:color w:val="000000"/>
                <w:kern w:val="0"/>
                <w:sz w:val="22"/>
              </w:rPr>
              <w:t>2</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sidRPr="00801D3E">
              <w:rPr>
                <w:rFonts w:ascii="等线" w:eastAsia="等线" w:hAnsi="等线" w:cs="宋体" w:hint="eastAsia"/>
                <w:color w:val="000000"/>
                <w:kern w:val="0"/>
                <w:sz w:val="22"/>
              </w:rPr>
              <w:t>3</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sidRPr="00801D3E">
              <w:rPr>
                <w:rFonts w:ascii="等线" w:eastAsia="等线" w:hAnsi="等线" w:cs="宋体" w:hint="eastAsia"/>
                <w:color w:val="000000"/>
                <w:kern w:val="0"/>
                <w:sz w:val="22"/>
              </w:rPr>
              <w:t>4</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sidRPr="00801D3E">
              <w:rPr>
                <w:rFonts w:ascii="等线" w:eastAsia="等线" w:hAnsi="等线" w:cs="宋体" w:hint="eastAsia"/>
                <w:color w:val="000000"/>
                <w:kern w:val="0"/>
                <w:sz w:val="22"/>
              </w:rPr>
              <w:t>5</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sidRPr="00801D3E">
              <w:rPr>
                <w:rFonts w:ascii="等线" w:eastAsia="等线" w:hAnsi="等线" w:cs="宋体" w:hint="eastAsia"/>
                <w:color w:val="000000"/>
                <w:kern w:val="0"/>
                <w:sz w:val="22"/>
              </w:rPr>
              <w:t>6</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sidRPr="00801D3E">
              <w:rPr>
                <w:rFonts w:ascii="等线" w:eastAsia="等线" w:hAnsi="等线" w:cs="宋体" w:hint="eastAsia"/>
                <w:color w:val="000000"/>
                <w:kern w:val="0"/>
                <w:sz w:val="22"/>
              </w:rPr>
              <w:t>7</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sidRPr="00801D3E">
              <w:rPr>
                <w:rFonts w:ascii="等线" w:eastAsia="等线" w:hAnsi="等线" w:cs="宋体" w:hint="eastAsia"/>
                <w:color w:val="000000"/>
                <w:kern w:val="0"/>
                <w:sz w:val="22"/>
              </w:rPr>
              <w:t>8</w:t>
            </w:r>
          </w:p>
        </w:tc>
        <w:tc>
          <w:tcPr>
            <w:tcW w:w="960" w:type="dxa"/>
          </w:tcPr>
          <w:p w:rsidR="00E9645E" w:rsidRPr="00801D3E" w:rsidRDefault="00E9645E" w:rsidP="00D7647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9</w:t>
            </w:r>
          </w:p>
        </w:tc>
      </w:tr>
      <w:tr w:rsidR="00E9645E" w:rsidRPr="00801D3E" w:rsidTr="00D76475">
        <w:trPr>
          <w:trHeight w:val="276"/>
          <w:jc w:val="center"/>
        </w:trPr>
        <w:tc>
          <w:tcPr>
            <w:tcW w:w="1134" w:type="dxa"/>
            <w:noWrap/>
            <w:vAlign w:val="center"/>
            <w:hideMark/>
          </w:tcPr>
          <w:p w:rsidR="00E9645E" w:rsidRPr="00801D3E" w:rsidRDefault="00E9645E" w:rsidP="00D76475">
            <w:pPr>
              <w:widowControl/>
              <w:jc w:val="center"/>
              <w:rPr>
                <w:rFonts w:ascii="等线" w:eastAsia="等线" w:hAnsi="等线" w:cs="宋体"/>
                <w:color w:val="000000"/>
                <w:kern w:val="0"/>
                <w:sz w:val="22"/>
              </w:rPr>
            </w:pPr>
            <w:r w:rsidRPr="00801D3E">
              <w:rPr>
                <w:rFonts w:ascii="等线" w:eastAsia="等线" w:hAnsi="等线" w:cs="宋体" w:hint="eastAsia"/>
                <w:color w:val="000000"/>
                <w:kern w:val="0"/>
                <w:sz w:val="22"/>
              </w:rPr>
              <w:t>导联名称</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proofErr w:type="gramStart"/>
            <w:r>
              <w:rPr>
                <w:rFonts w:ascii="等线" w:eastAsia="等线" w:hAnsi="等线" w:cs="宋体" w:hint="eastAsia"/>
                <w:color w:val="000000"/>
                <w:kern w:val="0"/>
                <w:sz w:val="22"/>
              </w:rPr>
              <w:t>‘</w:t>
            </w:r>
            <w:proofErr w:type="spellStart"/>
            <w:proofErr w:type="gramEnd"/>
            <w:r w:rsidRPr="00801D3E">
              <w:rPr>
                <w:rFonts w:ascii="等线" w:eastAsia="等线" w:hAnsi="等线" w:cs="宋体" w:hint="eastAsia"/>
                <w:color w:val="000000"/>
                <w:kern w:val="0"/>
                <w:sz w:val="22"/>
              </w:rPr>
              <w:t>POz</w:t>
            </w:r>
            <w:proofErr w:type="spellEnd"/>
            <w:r w:rsidRPr="00801D3E">
              <w:rPr>
                <w:rFonts w:ascii="等线" w:eastAsia="等线" w:hAnsi="等线" w:cs="宋体" w:hint="eastAsia"/>
                <w:color w:val="000000"/>
                <w:kern w:val="0"/>
                <w:sz w:val="22"/>
              </w:rPr>
              <w:t>'</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proofErr w:type="gramStart"/>
            <w:r>
              <w:rPr>
                <w:rFonts w:ascii="等线" w:eastAsia="等线" w:hAnsi="等线" w:cs="宋体" w:hint="eastAsia"/>
                <w:color w:val="000000"/>
                <w:kern w:val="0"/>
                <w:sz w:val="22"/>
              </w:rPr>
              <w:t>‘</w:t>
            </w:r>
            <w:proofErr w:type="gramEnd"/>
            <w:r>
              <w:rPr>
                <w:rFonts w:ascii="等线" w:eastAsia="等线" w:hAnsi="等线" w:cs="宋体" w:hint="eastAsia"/>
                <w:color w:val="000000"/>
                <w:kern w:val="0"/>
                <w:sz w:val="22"/>
              </w:rPr>
              <w:t>P</w:t>
            </w:r>
            <w:r w:rsidRPr="00801D3E">
              <w:rPr>
                <w:rFonts w:ascii="等线" w:eastAsia="等线" w:hAnsi="等线" w:cs="宋体" w:hint="eastAsia"/>
                <w:color w:val="000000"/>
                <w:kern w:val="0"/>
                <w:sz w:val="22"/>
              </w:rPr>
              <w:t>O3'</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proofErr w:type="gramStart"/>
            <w:r>
              <w:rPr>
                <w:rFonts w:ascii="等线" w:eastAsia="等线" w:hAnsi="等线" w:cs="宋体" w:hint="eastAsia"/>
                <w:color w:val="000000"/>
                <w:kern w:val="0"/>
                <w:sz w:val="22"/>
              </w:rPr>
              <w:t>‘</w:t>
            </w:r>
            <w:proofErr w:type="gramEnd"/>
            <w:r w:rsidRPr="00801D3E">
              <w:rPr>
                <w:rFonts w:ascii="等线" w:eastAsia="等线" w:hAnsi="等线" w:cs="宋体" w:hint="eastAsia"/>
                <w:color w:val="000000"/>
                <w:kern w:val="0"/>
                <w:sz w:val="22"/>
              </w:rPr>
              <w:t>PO4'</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proofErr w:type="gramStart"/>
            <w:r>
              <w:rPr>
                <w:rFonts w:ascii="等线" w:eastAsia="等线" w:hAnsi="等线" w:cs="宋体" w:hint="eastAsia"/>
                <w:color w:val="000000"/>
                <w:kern w:val="0"/>
                <w:sz w:val="22"/>
              </w:rPr>
              <w:t>‘</w:t>
            </w:r>
            <w:proofErr w:type="gramEnd"/>
            <w:r w:rsidRPr="00801D3E">
              <w:rPr>
                <w:rFonts w:ascii="等线" w:eastAsia="等线" w:hAnsi="等线" w:cs="宋体" w:hint="eastAsia"/>
                <w:color w:val="000000"/>
                <w:kern w:val="0"/>
                <w:sz w:val="22"/>
              </w:rPr>
              <w:t>PO5'</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proofErr w:type="gramStart"/>
            <w:r>
              <w:rPr>
                <w:rFonts w:ascii="等线" w:eastAsia="等线" w:hAnsi="等线" w:cs="宋体" w:hint="eastAsia"/>
                <w:color w:val="000000"/>
                <w:kern w:val="0"/>
                <w:sz w:val="22"/>
              </w:rPr>
              <w:t>‘</w:t>
            </w:r>
            <w:proofErr w:type="gramEnd"/>
            <w:r w:rsidRPr="00801D3E">
              <w:rPr>
                <w:rFonts w:ascii="等线" w:eastAsia="等线" w:hAnsi="等线" w:cs="宋体" w:hint="eastAsia"/>
                <w:color w:val="000000"/>
                <w:kern w:val="0"/>
                <w:sz w:val="22"/>
              </w:rPr>
              <w:t>PO6'</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proofErr w:type="gramStart"/>
            <w:r>
              <w:rPr>
                <w:rFonts w:ascii="等线" w:eastAsia="等线" w:hAnsi="等线" w:cs="宋体" w:hint="eastAsia"/>
                <w:color w:val="000000"/>
                <w:kern w:val="0"/>
                <w:sz w:val="22"/>
              </w:rPr>
              <w:t>‘</w:t>
            </w:r>
            <w:proofErr w:type="gramEnd"/>
            <w:r w:rsidRPr="00801D3E">
              <w:rPr>
                <w:rFonts w:ascii="等线" w:eastAsia="等线" w:hAnsi="等线" w:cs="宋体" w:hint="eastAsia"/>
                <w:color w:val="000000"/>
                <w:kern w:val="0"/>
                <w:sz w:val="22"/>
              </w:rPr>
              <w:t>Oz'</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proofErr w:type="gramStart"/>
            <w:r>
              <w:rPr>
                <w:rFonts w:ascii="等线" w:eastAsia="等线" w:hAnsi="等线" w:cs="宋体" w:hint="eastAsia"/>
                <w:color w:val="000000"/>
                <w:kern w:val="0"/>
                <w:sz w:val="22"/>
              </w:rPr>
              <w:t>‘</w:t>
            </w:r>
            <w:proofErr w:type="gramEnd"/>
            <w:r w:rsidRPr="00801D3E">
              <w:rPr>
                <w:rFonts w:ascii="等线" w:eastAsia="等线" w:hAnsi="等线" w:cs="宋体" w:hint="eastAsia"/>
                <w:color w:val="000000"/>
                <w:kern w:val="0"/>
                <w:sz w:val="22"/>
              </w:rPr>
              <w:t>O1'</w:t>
            </w:r>
          </w:p>
        </w:tc>
        <w:tc>
          <w:tcPr>
            <w:tcW w:w="960" w:type="dxa"/>
            <w:noWrap/>
            <w:vAlign w:val="center"/>
            <w:hideMark/>
          </w:tcPr>
          <w:p w:rsidR="00E9645E" w:rsidRPr="00801D3E" w:rsidRDefault="00E9645E" w:rsidP="00D76475">
            <w:pPr>
              <w:widowControl/>
              <w:jc w:val="center"/>
              <w:rPr>
                <w:rFonts w:ascii="等线" w:eastAsia="等线" w:hAnsi="等线" w:cs="宋体"/>
                <w:color w:val="000000"/>
                <w:kern w:val="0"/>
                <w:sz w:val="22"/>
              </w:rPr>
            </w:pPr>
            <w:proofErr w:type="gramStart"/>
            <w:r>
              <w:rPr>
                <w:rFonts w:ascii="等线" w:eastAsia="等线" w:hAnsi="等线" w:cs="宋体" w:hint="eastAsia"/>
                <w:color w:val="000000"/>
                <w:kern w:val="0"/>
                <w:sz w:val="22"/>
              </w:rPr>
              <w:t>‘</w:t>
            </w:r>
            <w:proofErr w:type="gramEnd"/>
            <w:r w:rsidRPr="00801D3E">
              <w:rPr>
                <w:rFonts w:ascii="等线" w:eastAsia="等线" w:hAnsi="等线" w:cs="宋体" w:hint="eastAsia"/>
                <w:color w:val="000000"/>
                <w:kern w:val="0"/>
                <w:sz w:val="22"/>
              </w:rPr>
              <w:t>O2'</w:t>
            </w:r>
          </w:p>
        </w:tc>
        <w:tc>
          <w:tcPr>
            <w:tcW w:w="960" w:type="dxa"/>
          </w:tcPr>
          <w:p w:rsidR="00E9645E" w:rsidRDefault="00E9645E" w:rsidP="00D7647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Trigger’</w:t>
            </w:r>
          </w:p>
        </w:tc>
      </w:tr>
    </w:tbl>
    <w:p w:rsidR="00350505" w:rsidRDefault="00350505" w:rsidP="001920EB"/>
    <w:p w:rsidR="00B201F9" w:rsidRDefault="00F07FDD" w:rsidP="00B201F9">
      <w:pPr>
        <w:jc w:val="center"/>
      </w:pPr>
      <w:r>
        <w:tab/>
      </w:r>
      <w:r w:rsidR="00B201F9">
        <w:rPr>
          <w:rFonts w:hint="eastAsia"/>
        </w:rPr>
        <w:t>表</w:t>
      </w:r>
      <w:r w:rsidR="00E9645E">
        <w:t>3</w:t>
      </w:r>
      <w:r w:rsidR="00B201F9">
        <w:t xml:space="preserve"> </w:t>
      </w:r>
      <w:r w:rsidR="00B201F9">
        <w:rPr>
          <w:rFonts w:hint="eastAsia"/>
        </w:rPr>
        <w:t>系统trigger定义</w:t>
      </w:r>
    </w:p>
    <w:tbl>
      <w:tblPr>
        <w:tblStyle w:val="a3"/>
        <w:tblW w:w="8502" w:type="dxa"/>
        <w:jc w:val="center"/>
        <w:tblLook w:val="04A0" w:firstRow="1" w:lastRow="0" w:firstColumn="1" w:lastColumn="0" w:noHBand="0" w:noVBand="1"/>
      </w:tblPr>
      <w:tblGrid>
        <w:gridCol w:w="1417"/>
        <w:gridCol w:w="1417"/>
        <w:gridCol w:w="1417"/>
        <w:gridCol w:w="1417"/>
        <w:gridCol w:w="1417"/>
        <w:gridCol w:w="1417"/>
      </w:tblGrid>
      <w:tr w:rsidR="00B201F9" w:rsidRPr="00801D3E" w:rsidTr="00B201F9">
        <w:trPr>
          <w:trHeight w:val="276"/>
          <w:jc w:val="center"/>
        </w:trPr>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定义</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color w:val="000000"/>
                <w:kern w:val="0"/>
                <w:sz w:val="22"/>
              </w:rPr>
              <w:t>T</w:t>
            </w:r>
            <w:r>
              <w:rPr>
                <w:rFonts w:ascii="等线" w:eastAsia="等线" w:hAnsi="等线" w:cs="宋体" w:hint="eastAsia"/>
                <w:color w:val="000000"/>
                <w:kern w:val="0"/>
                <w:sz w:val="22"/>
              </w:rPr>
              <w:t>rial开始</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color w:val="000000"/>
                <w:kern w:val="0"/>
                <w:sz w:val="22"/>
              </w:rPr>
              <w:t>T</w:t>
            </w:r>
            <w:r>
              <w:rPr>
                <w:rFonts w:ascii="等线" w:eastAsia="等线" w:hAnsi="等线" w:cs="宋体" w:hint="eastAsia"/>
                <w:color w:val="000000"/>
                <w:kern w:val="0"/>
                <w:sz w:val="22"/>
              </w:rPr>
              <w:t>rial结束</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color w:val="000000"/>
                <w:kern w:val="0"/>
                <w:sz w:val="22"/>
              </w:rPr>
              <w:t>B</w:t>
            </w:r>
            <w:r>
              <w:rPr>
                <w:rFonts w:ascii="等线" w:eastAsia="等线" w:hAnsi="等线" w:cs="宋体" w:hint="eastAsia"/>
                <w:color w:val="000000"/>
                <w:kern w:val="0"/>
                <w:sz w:val="22"/>
              </w:rPr>
              <w:t>lock开始</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color w:val="000000"/>
                <w:kern w:val="0"/>
                <w:sz w:val="22"/>
              </w:rPr>
              <w:t>B</w:t>
            </w:r>
            <w:r>
              <w:rPr>
                <w:rFonts w:ascii="等线" w:eastAsia="等线" w:hAnsi="等线" w:cs="宋体" w:hint="eastAsia"/>
                <w:color w:val="000000"/>
                <w:kern w:val="0"/>
                <w:sz w:val="22"/>
              </w:rPr>
              <w:t>lock结束</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系统预留</w:t>
            </w:r>
          </w:p>
        </w:tc>
      </w:tr>
      <w:tr w:rsidR="00B201F9" w:rsidRPr="00801D3E" w:rsidTr="00B201F9">
        <w:trPr>
          <w:trHeight w:val="276"/>
          <w:jc w:val="center"/>
        </w:trPr>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color w:val="000000"/>
                <w:kern w:val="0"/>
                <w:sz w:val="22"/>
              </w:rPr>
              <w:t>T</w:t>
            </w:r>
            <w:r>
              <w:rPr>
                <w:rFonts w:ascii="等线" w:eastAsia="等线" w:hAnsi="等线" w:cs="宋体" w:hint="eastAsia"/>
                <w:color w:val="000000"/>
                <w:kern w:val="0"/>
                <w:sz w:val="22"/>
              </w:rPr>
              <w:t>rigger号</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1-</w:t>
            </w:r>
            <w:r>
              <w:rPr>
                <w:rFonts w:ascii="等线" w:eastAsia="等线" w:hAnsi="等线" w:cs="宋体"/>
                <w:color w:val="000000"/>
                <w:kern w:val="0"/>
                <w:sz w:val="22"/>
              </w:rPr>
              <w:t>240</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2</w:t>
            </w:r>
            <w:r>
              <w:rPr>
                <w:rFonts w:ascii="等线" w:eastAsia="等线" w:hAnsi="等线" w:cs="宋体"/>
                <w:color w:val="000000"/>
                <w:kern w:val="0"/>
                <w:sz w:val="22"/>
              </w:rPr>
              <w:t>41</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2</w:t>
            </w:r>
            <w:r>
              <w:rPr>
                <w:rFonts w:ascii="等线" w:eastAsia="等线" w:hAnsi="等线" w:cs="宋体"/>
                <w:color w:val="000000"/>
                <w:kern w:val="0"/>
                <w:sz w:val="22"/>
              </w:rPr>
              <w:t>42</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2</w:t>
            </w:r>
            <w:r>
              <w:rPr>
                <w:rFonts w:ascii="等线" w:eastAsia="等线" w:hAnsi="等线" w:cs="宋体"/>
                <w:color w:val="000000"/>
                <w:kern w:val="0"/>
                <w:sz w:val="22"/>
              </w:rPr>
              <w:t>43</w:t>
            </w:r>
          </w:p>
        </w:tc>
        <w:tc>
          <w:tcPr>
            <w:tcW w:w="1417" w:type="dxa"/>
            <w:noWrap/>
            <w:vAlign w:val="center"/>
            <w:hideMark/>
          </w:tcPr>
          <w:p w:rsidR="00B201F9" w:rsidRPr="00801D3E" w:rsidRDefault="00B201F9" w:rsidP="00982B7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2</w:t>
            </w:r>
            <w:r>
              <w:rPr>
                <w:rFonts w:ascii="等线" w:eastAsia="等线" w:hAnsi="等线" w:cs="宋体"/>
                <w:color w:val="000000"/>
                <w:kern w:val="0"/>
                <w:sz w:val="22"/>
              </w:rPr>
              <w:t>44</w:t>
            </w:r>
            <w:r>
              <w:rPr>
                <w:rFonts w:ascii="等线" w:eastAsia="等线" w:hAnsi="等线" w:cs="宋体" w:hint="eastAsia"/>
                <w:color w:val="000000"/>
                <w:kern w:val="0"/>
                <w:sz w:val="22"/>
              </w:rPr>
              <w:t>-</w:t>
            </w:r>
            <w:r>
              <w:rPr>
                <w:rFonts w:ascii="等线" w:eastAsia="等线" w:hAnsi="等线" w:cs="宋体"/>
                <w:color w:val="000000"/>
                <w:kern w:val="0"/>
                <w:sz w:val="22"/>
              </w:rPr>
              <w:t>255</w:t>
            </w:r>
          </w:p>
        </w:tc>
      </w:tr>
    </w:tbl>
    <w:p w:rsidR="00F07FDD" w:rsidRPr="00C3647D" w:rsidRDefault="00F07FDD" w:rsidP="001920EB">
      <w:bookmarkStart w:id="0" w:name="_GoBack"/>
      <w:bookmarkEnd w:id="0"/>
    </w:p>
    <w:p w:rsidR="001D6610" w:rsidRDefault="00070EEF" w:rsidP="00CD68F5">
      <w:pPr>
        <w:ind w:firstLine="420"/>
      </w:pPr>
      <w:r>
        <w:rPr>
          <w:rFonts w:hint="eastAsia"/>
        </w:rPr>
        <w:t>数据流</w:t>
      </w:r>
      <w:r>
        <w:t>采用模拟在线方式提供。</w:t>
      </w:r>
      <w:r w:rsidR="00310877" w:rsidRPr="00310877">
        <w:rPr>
          <w:rFonts w:hint="eastAsia"/>
        </w:rPr>
        <w:t>每调用一次数据读取方法，可获得一个新数据包，数据包中包含</w:t>
      </w:r>
      <w:r w:rsidR="00BD6484">
        <w:rPr>
          <w:rFonts w:hint="eastAsia"/>
        </w:rPr>
        <w:t>4</w:t>
      </w:r>
      <w:r w:rsidR="00BD6484">
        <w:t>0</w:t>
      </w:r>
      <w:r w:rsidR="00BD6484">
        <w:rPr>
          <w:rFonts w:hint="eastAsia"/>
        </w:rPr>
        <w:t>ms</w:t>
      </w:r>
      <w:r w:rsidR="00310877" w:rsidRPr="00310877">
        <w:rPr>
          <w:rFonts w:hint="eastAsia"/>
        </w:rPr>
        <w:t>的实验</w:t>
      </w:r>
      <w:r w:rsidR="00310877" w:rsidRPr="00310877">
        <w:t>EEG数据</w:t>
      </w:r>
      <w:r w:rsidR="000A0418">
        <w:rPr>
          <w:rFonts w:hint="eastAsia"/>
        </w:rPr>
        <w:t>（最后一个数据包</w:t>
      </w:r>
      <w:r w:rsidR="009070AB">
        <w:rPr>
          <w:rFonts w:hint="eastAsia"/>
        </w:rPr>
        <w:t>长度</w:t>
      </w:r>
      <w:r w:rsidR="000A0418">
        <w:rPr>
          <w:rFonts w:hint="eastAsia"/>
        </w:rPr>
        <w:t>可能小于4</w:t>
      </w:r>
      <w:r w:rsidR="000A0418">
        <w:t>0</w:t>
      </w:r>
      <w:r w:rsidR="000A0418">
        <w:rPr>
          <w:rFonts w:hint="eastAsia"/>
        </w:rPr>
        <w:t>ms）</w:t>
      </w:r>
      <w:r w:rsidR="00310877" w:rsidRPr="00310877">
        <w:t>，以及在该数据包记录过程中收到的trigger信息。在同一block中，数据包按照时间顺序依次发送。</w:t>
      </w:r>
      <w:r w:rsidR="00CD68F5" w:rsidRPr="00CD68F5">
        <w:rPr>
          <w:rFonts w:hint="eastAsia"/>
        </w:rPr>
        <w:t>若测试数据中包含多组</w:t>
      </w:r>
      <w:r w:rsidR="00CD68F5" w:rsidRPr="00CD68F5">
        <w:t>block数据，则一组block数据发送完毕后，数据读取方法被再次调用时，将会开始下一组block数据的EEG。而当所有实验数据发送完毕后，程序终止标记</w:t>
      </w:r>
      <w:proofErr w:type="spellStart"/>
      <w:r w:rsidR="00CD68F5" w:rsidRPr="00CD68F5">
        <w:t>finishedFlag</w:t>
      </w:r>
      <w:proofErr w:type="spellEnd"/>
      <w:r w:rsidR="00CD68F5" w:rsidRPr="00CD68F5">
        <w:t>将被置为1。参赛算法检测到</w:t>
      </w:r>
      <w:proofErr w:type="spellStart"/>
      <w:r w:rsidR="00CD68F5" w:rsidRPr="00CD68F5">
        <w:t>finishedFlag</w:t>
      </w:r>
      <w:proofErr w:type="spellEnd"/>
      <w:r w:rsidR="00CD68F5" w:rsidRPr="00CD68F5">
        <w:t>为1后，需要自行结束run()方法执行。需要指出，由于实验数据来自真实EEG信号，每个block中最后一个数据包的长度可能不是一个定值，在算法开发过程中</w:t>
      </w:r>
      <w:r w:rsidR="00CD68F5" w:rsidRPr="00CD68F5">
        <w:rPr>
          <w:rFonts w:hint="eastAsia"/>
        </w:rPr>
        <w:t>请特别注意。</w:t>
      </w:r>
    </w:p>
    <w:p w:rsidR="00DF5671" w:rsidRDefault="00DF5671" w:rsidP="001920EB">
      <w:pPr>
        <w:rPr>
          <w:rFonts w:hint="eastAsia"/>
        </w:rPr>
      </w:pPr>
    </w:p>
    <w:p w:rsidR="007B6235" w:rsidRDefault="007B6235" w:rsidP="001920EB">
      <w:r>
        <w:rPr>
          <w:rFonts w:hint="eastAsia"/>
        </w:rPr>
        <w:t>算法规范：</w:t>
      </w:r>
    </w:p>
    <w:p w:rsidR="007B6235" w:rsidRDefault="007B6235" w:rsidP="001920EB"/>
    <w:p w:rsidR="007B6235" w:rsidRDefault="007B450A" w:rsidP="001920EB">
      <w:r>
        <w:tab/>
      </w:r>
      <w:r w:rsidR="00041A72" w:rsidRPr="00041A72">
        <w:rPr>
          <w:rFonts w:hint="eastAsia"/>
        </w:rPr>
        <w:t>参赛算法调用数据读取方法获取脑电数据。数据读取方法被调用一次，比赛系统会返回一个新数据包，参赛算法可以对新数据包进行缓存并处理。当算法认为接收到的数据足以满足判决条件时，需要调用反馈方法向比赛系统报告识别结果。比赛系统根据数据读取方法的调用次数计算出算法使用有效数据长度，并结合反馈正确率，综合计算出模拟信息传输速率。</w:t>
      </w:r>
    </w:p>
    <w:p w:rsidR="005C5DCB" w:rsidRPr="00D34E4C" w:rsidRDefault="005C5DCB" w:rsidP="001920EB"/>
    <w:p w:rsidR="00041A72" w:rsidRDefault="00041A72" w:rsidP="00041A72">
      <w:r>
        <w:rPr>
          <w:rFonts w:hint="eastAsia"/>
        </w:rPr>
        <w:t>参赛算法需要同时满足以下几个约束条件：</w:t>
      </w:r>
    </w:p>
    <w:p w:rsidR="004A594C" w:rsidRDefault="004A594C" w:rsidP="00041A72"/>
    <w:p w:rsidR="00041A72" w:rsidRDefault="00041A72" w:rsidP="00545749">
      <w:pPr>
        <w:pStyle w:val="a4"/>
        <w:numPr>
          <w:ilvl w:val="0"/>
          <w:numId w:val="2"/>
        </w:numPr>
        <w:ind w:firstLineChars="0"/>
      </w:pPr>
      <w:proofErr w:type="gramStart"/>
      <w:r>
        <w:rPr>
          <w:rFonts w:hint="eastAsia"/>
        </w:rPr>
        <w:t>试次起止</w:t>
      </w:r>
      <w:proofErr w:type="gramEnd"/>
      <w:r>
        <w:rPr>
          <w:rFonts w:hint="eastAsia"/>
        </w:rPr>
        <w:t>约束：</w:t>
      </w:r>
    </w:p>
    <w:p w:rsidR="00C44BFB" w:rsidRDefault="00C44BFB" w:rsidP="00BB3BD8">
      <w:pPr>
        <w:ind w:firstLine="420"/>
      </w:pPr>
    </w:p>
    <w:p w:rsidR="00041A72" w:rsidRDefault="00041A72" w:rsidP="00BB3BD8">
      <w:pPr>
        <w:ind w:firstLine="420"/>
      </w:pPr>
      <w:r>
        <w:rPr>
          <w:rFonts w:hint="eastAsia"/>
        </w:rPr>
        <w:t>在对</w:t>
      </w:r>
      <w:proofErr w:type="gramStart"/>
      <w:r>
        <w:rPr>
          <w:rFonts w:hint="eastAsia"/>
        </w:rPr>
        <w:t>单一试次数据</w:t>
      </w:r>
      <w:proofErr w:type="gramEnd"/>
      <w:r>
        <w:rPr>
          <w:rFonts w:hint="eastAsia"/>
        </w:rPr>
        <w:t>的检测识别过程中，参赛算法需要在接收到</w:t>
      </w:r>
      <w:proofErr w:type="gramStart"/>
      <w:r>
        <w:rPr>
          <w:rFonts w:hint="eastAsia"/>
        </w:rPr>
        <w:t>该试</w:t>
      </w:r>
      <w:proofErr w:type="gramEnd"/>
      <w:r>
        <w:rPr>
          <w:rFonts w:hint="eastAsia"/>
        </w:rPr>
        <w:t>次</w:t>
      </w:r>
      <w:r>
        <w:t>trigger之后开始检测，并且最迟在接收到下一trigger时进行反馈报告。否则，报告结果将被错判为</w:t>
      </w:r>
      <w:proofErr w:type="gramStart"/>
      <w:r>
        <w:t>后续试次的</w:t>
      </w:r>
      <w:proofErr w:type="gramEnd"/>
      <w:r>
        <w:t>识别结果。</w:t>
      </w:r>
    </w:p>
    <w:p w:rsidR="00041A72" w:rsidRDefault="00041A72" w:rsidP="00041A72"/>
    <w:p w:rsidR="00041A72" w:rsidRDefault="00041A72" w:rsidP="000D47EE">
      <w:pPr>
        <w:pStyle w:val="a4"/>
        <w:numPr>
          <w:ilvl w:val="0"/>
          <w:numId w:val="2"/>
        </w:numPr>
        <w:ind w:firstLineChars="0"/>
      </w:pPr>
      <w:proofErr w:type="gramStart"/>
      <w:r>
        <w:rPr>
          <w:rFonts w:hint="eastAsia"/>
        </w:rPr>
        <w:t>单试次</w:t>
      </w:r>
      <w:proofErr w:type="gramEnd"/>
      <w:r>
        <w:rPr>
          <w:rFonts w:hint="eastAsia"/>
        </w:rPr>
        <w:t>最大数据长度约束</w:t>
      </w:r>
      <w:r w:rsidR="002768F8">
        <w:rPr>
          <w:rFonts w:hint="eastAsia"/>
        </w:rPr>
        <w:t>：</w:t>
      </w:r>
    </w:p>
    <w:p w:rsidR="00C44BFB" w:rsidRDefault="00C44BFB" w:rsidP="00D45762">
      <w:pPr>
        <w:ind w:firstLine="420"/>
      </w:pPr>
    </w:p>
    <w:p w:rsidR="00041A72" w:rsidRDefault="00041A72" w:rsidP="00D45762">
      <w:pPr>
        <w:ind w:firstLine="420"/>
      </w:pPr>
      <w:r>
        <w:rPr>
          <w:rFonts w:hint="eastAsia"/>
        </w:rPr>
        <w:t>本项目对于</w:t>
      </w:r>
      <w:proofErr w:type="gramStart"/>
      <w:r>
        <w:rPr>
          <w:rFonts w:hint="eastAsia"/>
        </w:rPr>
        <w:t>单一试次最长</w:t>
      </w:r>
      <w:proofErr w:type="gramEnd"/>
      <w:r>
        <w:rPr>
          <w:rFonts w:hint="eastAsia"/>
        </w:rPr>
        <w:t>检测时间</w:t>
      </w:r>
      <w:r w:rsidR="00513941">
        <w:rPr>
          <w:rFonts w:hint="eastAsia"/>
        </w:rPr>
        <w:t>需小于</w:t>
      </w:r>
      <w:r w:rsidR="00865544">
        <w:t>4</w:t>
      </w:r>
      <w:r>
        <w:t>秒。</w:t>
      </w:r>
      <w:proofErr w:type="gramStart"/>
      <w:r>
        <w:t>从试次的</w:t>
      </w:r>
      <w:proofErr w:type="gramEnd"/>
      <w:r>
        <w:t>trigger信号起，参赛算法最</w:t>
      </w:r>
      <w:r>
        <w:lastRenderedPageBreak/>
        <w:t>多采集</w:t>
      </w:r>
      <w:r w:rsidR="004F6A5A">
        <w:t>4</w:t>
      </w:r>
      <w:r>
        <w:t>秒的EEG数据</w:t>
      </w:r>
      <w:r w:rsidR="004F6A5A">
        <w:rPr>
          <w:rFonts w:hint="eastAsia"/>
        </w:rPr>
        <w:t>（不含4秒）</w:t>
      </w:r>
      <w:r>
        <w:t>，就必须立刻给出反馈结果，否则</w:t>
      </w:r>
      <w:proofErr w:type="gramStart"/>
      <w:r>
        <w:t>该试次识</w:t>
      </w:r>
      <w:proofErr w:type="gramEnd"/>
      <w:r>
        <w:t>别结果将被视为无效</w:t>
      </w:r>
      <w:r w:rsidR="008E139F">
        <w:rPr>
          <w:rFonts w:hint="eastAsia"/>
        </w:rPr>
        <w:t>，</w:t>
      </w:r>
      <w:proofErr w:type="gramStart"/>
      <w:r w:rsidR="008E139F">
        <w:rPr>
          <w:rFonts w:hint="eastAsia"/>
        </w:rPr>
        <w:t>该试次结</w:t>
      </w:r>
      <w:proofErr w:type="gramEnd"/>
      <w:r w:rsidR="008E139F">
        <w:rPr>
          <w:rFonts w:hint="eastAsia"/>
        </w:rPr>
        <w:t>果为0</w:t>
      </w:r>
      <w:r>
        <w:t>。不同被试，</w:t>
      </w:r>
      <w:proofErr w:type="gramStart"/>
      <w:r>
        <w:t>不同试次的</w:t>
      </w:r>
      <w:proofErr w:type="gramEnd"/>
      <w:r>
        <w:t>检测时间可以不同。</w:t>
      </w:r>
    </w:p>
    <w:p w:rsidR="00D45762" w:rsidRDefault="00D45762" w:rsidP="00D45762">
      <w:pPr>
        <w:ind w:firstLine="420"/>
      </w:pPr>
    </w:p>
    <w:p w:rsidR="00041A72" w:rsidRDefault="00041A72" w:rsidP="00822D2E">
      <w:pPr>
        <w:pStyle w:val="a4"/>
        <w:numPr>
          <w:ilvl w:val="0"/>
          <w:numId w:val="2"/>
        </w:numPr>
        <w:ind w:firstLineChars="0"/>
      </w:pPr>
      <w:r>
        <w:rPr>
          <w:rFonts w:hint="eastAsia"/>
        </w:rPr>
        <w:t>算法终止约束</w:t>
      </w:r>
      <w:r w:rsidR="00973529">
        <w:rPr>
          <w:rFonts w:hint="eastAsia"/>
        </w:rPr>
        <w:t>:</w:t>
      </w:r>
    </w:p>
    <w:p w:rsidR="00C44BFB" w:rsidRDefault="00C44BFB" w:rsidP="00BB3BD8">
      <w:pPr>
        <w:ind w:firstLine="420"/>
      </w:pPr>
    </w:p>
    <w:p w:rsidR="00041A72" w:rsidRDefault="00041A72" w:rsidP="00BB3BD8">
      <w:pPr>
        <w:ind w:firstLine="420"/>
      </w:pPr>
      <w:r>
        <w:rPr>
          <w:rFonts w:hint="eastAsia"/>
        </w:rPr>
        <w:t>当接收到数据包中</w:t>
      </w:r>
      <w:proofErr w:type="spellStart"/>
      <w:r>
        <w:t>Endflag</w:t>
      </w:r>
      <w:proofErr w:type="spellEnd"/>
      <w:r>
        <w:t xml:space="preserve"> = 1时，意味着所有实验数据均已发送完毕，参赛算法需要停止处理并自行退出</w:t>
      </w:r>
      <w:r w:rsidR="00F264D5">
        <w:rPr>
          <w:rFonts w:hint="eastAsia"/>
        </w:rPr>
        <w:t>。</w:t>
      </w:r>
    </w:p>
    <w:p w:rsidR="00F264D5" w:rsidRDefault="00F264D5" w:rsidP="00041A72"/>
    <w:p w:rsidR="00F264D5" w:rsidRDefault="000E3C42" w:rsidP="00041A72">
      <w:r>
        <w:rPr>
          <w:rFonts w:hint="eastAsia"/>
        </w:rPr>
        <w:t>赛题框架</w:t>
      </w:r>
    </w:p>
    <w:p w:rsidR="000E3C42" w:rsidRDefault="000E3C42" w:rsidP="00041A72"/>
    <w:p w:rsidR="000E3C42" w:rsidRDefault="000A26EF" w:rsidP="00041A72">
      <w:r w:rsidRPr="000A26EF">
        <w:rPr>
          <w:rFonts w:hint="eastAsia"/>
        </w:rPr>
        <w:t>参赛者用例</w:t>
      </w:r>
    </w:p>
    <w:p w:rsidR="000A26EF" w:rsidRDefault="0025401C" w:rsidP="0025401C">
      <w:pPr>
        <w:jc w:val="center"/>
      </w:pPr>
      <w:r>
        <w:object w:dxaOrig="6118" w:dyaOrig="3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184.9pt" o:ole="">
            <v:imagedata r:id="rId8" o:title=""/>
          </v:shape>
          <o:OLEObject Type="Embed" ProgID="Visio.Drawing.15" ShapeID="_x0000_i1025" DrawAspect="Content" ObjectID="_1677615364" r:id="rId9"/>
        </w:object>
      </w:r>
    </w:p>
    <w:p w:rsidR="00F3159F" w:rsidRDefault="00F3159F" w:rsidP="0025401C">
      <w:pPr>
        <w:jc w:val="center"/>
      </w:pPr>
      <w:r>
        <w:rPr>
          <w:rFonts w:hint="eastAsia"/>
        </w:rPr>
        <w:t>图2</w:t>
      </w:r>
      <w:r>
        <w:t xml:space="preserve"> </w:t>
      </w:r>
      <w:r>
        <w:rPr>
          <w:rFonts w:hint="eastAsia"/>
        </w:rPr>
        <w:t>参赛者用例</w:t>
      </w:r>
    </w:p>
    <w:p w:rsidR="00A56F08" w:rsidRDefault="00A56F08" w:rsidP="0025401C">
      <w:pPr>
        <w:jc w:val="center"/>
      </w:pPr>
    </w:p>
    <w:p w:rsidR="0025401C" w:rsidRDefault="00F3159F" w:rsidP="00F3159F">
      <w:pPr>
        <w:ind w:firstLine="420"/>
      </w:pPr>
      <w:r>
        <w:rPr>
          <w:rFonts w:hint="eastAsia"/>
        </w:rPr>
        <w:t>系统主体框架如图</w:t>
      </w:r>
      <w:r w:rsidR="00145D5E">
        <w:rPr>
          <w:rFonts w:hint="eastAsia"/>
        </w:rPr>
        <w:t>3所示</w:t>
      </w:r>
      <w:r w:rsidR="002B09EC">
        <w:rPr>
          <w:rFonts w:hint="eastAsia"/>
        </w:rPr>
        <w:t>。</w:t>
      </w:r>
    </w:p>
    <w:p w:rsidR="0025401C" w:rsidRDefault="00F3159F" w:rsidP="0025401C">
      <w:r>
        <w:object w:dxaOrig="8294" w:dyaOrig="4763">
          <v:shape id="_x0000_i1026" type="#_x0000_t75" alt="" style="width:414.75pt;height:237.75pt" o:ole="">
            <v:imagedata r:id="rId10" o:title=""/>
          </v:shape>
          <o:OLEObject Type="Embed" ProgID="Visio.Drawing.15" ShapeID="_x0000_i1026" DrawAspect="Content" ObjectID="_1677615365" r:id="rId11"/>
        </w:object>
      </w:r>
    </w:p>
    <w:p w:rsidR="0036015A" w:rsidRDefault="0036015A" w:rsidP="0036015A">
      <w:pPr>
        <w:jc w:val="center"/>
      </w:pPr>
      <w:r>
        <w:rPr>
          <w:rFonts w:hint="eastAsia"/>
        </w:rPr>
        <w:t xml:space="preserve">图 </w:t>
      </w:r>
      <w:r>
        <w:t xml:space="preserve">3 </w:t>
      </w:r>
      <w:r>
        <w:rPr>
          <w:rFonts w:hint="eastAsia"/>
        </w:rPr>
        <w:t>系统主体框架</w:t>
      </w:r>
    </w:p>
    <w:p w:rsidR="002B09EC" w:rsidRDefault="002B09EC" w:rsidP="002B09EC"/>
    <w:p w:rsidR="006D69ED" w:rsidRDefault="006D69ED" w:rsidP="00DA1E45">
      <w:pPr>
        <w:pStyle w:val="a4"/>
        <w:numPr>
          <w:ilvl w:val="0"/>
          <w:numId w:val="3"/>
        </w:numPr>
        <w:ind w:firstLineChars="0"/>
      </w:pPr>
      <w:proofErr w:type="spellStart"/>
      <w:r>
        <w:lastRenderedPageBreak/>
        <w:t>FrameworkInterface</w:t>
      </w:r>
      <w:proofErr w:type="spellEnd"/>
      <w:r>
        <w:t>框架接口</w:t>
      </w:r>
    </w:p>
    <w:p w:rsidR="00C44BFB" w:rsidRDefault="00C44BFB" w:rsidP="009E7E1D">
      <w:pPr>
        <w:ind w:firstLine="420"/>
      </w:pPr>
    </w:p>
    <w:p w:rsidR="006D69ED" w:rsidRDefault="006D69ED" w:rsidP="009E7E1D">
      <w:pPr>
        <w:ind w:firstLine="420"/>
      </w:pPr>
      <w:r>
        <w:rPr>
          <w:rFonts w:hint="eastAsia"/>
        </w:rPr>
        <w:t>该接口主要负责赛题程序与外部执行系统的连接。该框架接口的实现类为</w:t>
      </w:r>
      <w:bookmarkStart w:id="1" w:name="_Hlk66829945"/>
      <w:proofErr w:type="spellStart"/>
      <w:r>
        <w:t>AlgorithmSystemManager</w:t>
      </w:r>
      <w:bookmarkEnd w:id="1"/>
      <w:proofErr w:type="spellEnd"/>
      <w:r w:rsidR="00D73BF5">
        <w:t>，</w:t>
      </w:r>
      <w:r>
        <w:t>实现接口定义的所有函数。</w:t>
      </w:r>
    </w:p>
    <w:p w:rsidR="00D73BF5" w:rsidRDefault="00D73BF5" w:rsidP="006D69ED"/>
    <w:p w:rsidR="006D69ED" w:rsidRDefault="006D69ED" w:rsidP="00C97A35">
      <w:pPr>
        <w:pStyle w:val="a4"/>
        <w:numPr>
          <w:ilvl w:val="0"/>
          <w:numId w:val="3"/>
        </w:numPr>
        <w:ind w:firstLineChars="0"/>
      </w:pPr>
      <w:proofErr w:type="spellStart"/>
      <w:r>
        <w:t>ProblemInterface</w:t>
      </w:r>
      <w:proofErr w:type="spellEnd"/>
      <w:r>
        <w:t>题目接口</w:t>
      </w:r>
    </w:p>
    <w:p w:rsidR="006D69ED" w:rsidRDefault="006D69ED" w:rsidP="009E7E1D">
      <w:pPr>
        <w:ind w:firstLine="420"/>
      </w:pPr>
      <w:r>
        <w:rPr>
          <w:rFonts w:hint="eastAsia"/>
        </w:rPr>
        <w:t>该接口是</w:t>
      </w:r>
      <w:r w:rsidRPr="00EF4AED">
        <w:rPr>
          <w:rFonts w:hint="eastAsia"/>
          <w:b/>
        </w:rPr>
        <w:t>面向参赛者</w:t>
      </w:r>
      <w:r>
        <w:rPr>
          <w:rFonts w:hint="eastAsia"/>
        </w:rPr>
        <w:t>的赛题接口，主要负责题目与参赛算法之间的数据传递及结果报告。参赛者可以通过该接口获取比赛数据，并通过该接口报告识别结果。比赛题目需要根据参赛算法获取比赛数据的次数，以及报告结果的正确率综合给出比赛评分。</w:t>
      </w:r>
    </w:p>
    <w:p w:rsidR="00B2059A" w:rsidRDefault="00B2059A" w:rsidP="006D69ED"/>
    <w:p w:rsidR="006D69ED" w:rsidRDefault="006D69ED" w:rsidP="00C33C25">
      <w:pPr>
        <w:pStyle w:val="a4"/>
        <w:numPr>
          <w:ilvl w:val="0"/>
          <w:numId w:val="3"/>
        </w:numPr>
        <w:ind w:firstLineChars="0"/>
      </w:pPr>
      <w:proofErr w:type="spellStart"/>
      <w:r>
        <w:t>TaskInterface</w:t>
      </w:r>
      <w:proofErr w:type="spellEnd"/>
      <w:r>
        <w:t>赛题接口</w:t>
      </w:r>
    </w:p>
    <w:p w:rsidR="00C44BFB" w:rsidRDefault="00C44BFB" w:rsidP="00EC3A24">
      <w:pPr>
        <w:ind w:firstLine="420"/>
      </w:pPr>
    </w:p>
    <w:p w:rsidR="006D69ED" w:rsidRDefault="006D69ED" w:rsidP="00EC3A24">
      <w:pPr>
        <w:ind w:firstLine="420"/>
      </w:pPr>
      <w:r>
        <w:rPr>
          <w:rFonts w:hint="eastAsia"/>
        </w:rPr>
        <w:t>该接口主要负责实现赛题的数据填充、获取得分、清除数据以及清除报告结果，框架通过该接口实现对赛题的调用。</w:t>
      </w:r>
    </w:p>
    <w:p w:rsidR="00C33C25" w:rsidRPr="009D4FCF" w:rsidRDefault="00C33C25" w:rsidP="00EC3A24">
      <w:pPr>
        <w:ind w:firstLine="420"/>
      </w:pPr>
    </w:p>
    <w:p w:rsidR="006D69ED" w:rsidRDefault="006D69ED" w:rsidP="008E5EBF">
      <w:pPr>
        <w:pStyle w:val="a4"/>
        <w:numPr>
          <w:ilvl w:val="0"/>
          <w:numId w:val="3"/>
        </w:numPr>
        <w:ind w:firstLineChars="0"/>
      </w:pPr>
      <w:proofErr w:type="spellStart"/>
      <w:r>
        <w:t>AlgorithmInterface</w:t>
      </w:r>
      <w:proofErr w:type="spellEnd"/>
      <w:r>
        <w:t>算法接口</w:t>
      </w:r>
    </w:p>
    <w:p w:rsidR="00C44BFB" w:rsidRDefault="00C44BFB" w:rsidP="009D4FCF">
      <w:pPr>
        <w:ind w:firstLine="420"/>
      </w:pPr>
    </w:p>
    <w:p w:rsidR="006D69ED" w:rsidRDefault="006D69ED" w:rsidP="009D4FCF">
      <w:pPr>
        <w:ind w:firstLine="420"/>
      </w:pPr>
      <w:r>
        <w:rPr>
          <w:rFonts w:hint="eastAsia"/>
        </w:rPr>
        <w:t>通过该接口比赛题目可以对参赛算法进行验证计算。</w:t>
      </w:r>
      <w:r w:rsidR="0042064A" w:rsidRPr="0012706D">
        <w:rPr>
          <w:rFonts w:hint="eastAsia"/>
          <w:b/>
        </w:rPr>
        <w:t>参赛者需要实现该接口</w:t>
      </w:r>
      <w:r>
        <w:rPr>
          <w:rFonts w:hint="eastAsia"/>
        </w:rPr>
        <w:t>。在执行过程中，参赛算法需要通过</w:t>
      </w:r>
      <w:proofErr w:type="spellStart"/>
      <w:r>
        <w:t>ProblemInterface</w:t>
      </w:r>
      <w:proofErr w:type="spellEnd"/>
      <w:r>
        <w:t>接口获取数据，并且通过该接口报告结果。同时，参赛者需要控制算法的计算复杂度，否则当运行时间超过预定长度时，系统将自动终止该计算进程，所获成绩无效。</w:t>
      </w:r>
    </w:p>
    <w:p w:rsidR="002B09EC" w:rsidRDefault="002B09EC" w:rsidP="006D69ED"/>
    <w:p w:rsidR="00D729BB" w:rsidRDefault="00D729BB" w:rsidP="006D69ED">
      <w:r>
        <w:rPr>
          <w:rFonts w:hint="eastAsia"/>
        </w:rPr>
        <w:t>数据模型</w:t>
      </w:r>
    </w:p>
    <w:p w:rsidR="00D729BB" w:rsidRDefault="00D729BB" w:rsidP="006D69ED"/>
    <w:p w:rsidR="00232F06" w:rsidRDefault="00232F06" w:rsidP="00232F06">
      <w:pPr>
        <w:pStyle w:val="a4"/>
        <w:numPr>
          <w:ilvl w:val="0"/>
          <w:numId w:val="1"/>
        </w:numPr>
        <w:ind w:firstLineChars="0"/>
      </w:pPr>
      <w:proofErr w:type="spellStart"/>
      <w:r>
        <w:t>DataModel</w:t>
      </w:r>
      <w:proofErr w:type="spellEnd"/>
      <w:r>
        <w:t>参赛者数据模型</w:t>
      </w:r>
    </w:p>
    <w:p w:rsidR="00C44BFB" w:rsidRDefault="00C44BFB" w:rsidP="00C44BFB">
      <w:pPr>
        <w:pStyle w:val="a4"/>
        <w:ind w:left="420" w:firstLineChars="0" w:firstLine="0"/>
      </w:pPr>
    </w:p>
    <w:p w:rsidR="00232F06" w:rsidRDefault="00232F06" w:rsidP="0015671F">
      <w:pPr>
        <w:pStyle w:val="a4"/>
        <w:numPr>
          <w:ilvl w:val="0"/>
          <w:numId w:val="4"/>
        </w:numPr>
        <w:ind w:firstLineChars="0"/>
      </w:pPr>
      <w:r>
        <w:t>data：float类型矩阵，分段数据。例如包含有64导EEG数据+1导trigger信号，在250Hz采样率下，以40ms对数据分段，则单次获取的data为65*10个点。</w:t>
      </w:r>
    </w:p>
    <w:p w:rsidR="00C44BFB" w:rsidRDefault="00C44BFB" w:rsidP="00C44BFB">
      <w:pPr>
        <w:pStyle w:val="a4"/>
        <w:ind w:left="420" w:firstLineChars="0" w:firstLine="0"/>
      </w:pPr>
    </w:p>
    <w:p w:rsidR="002B1DBC" w:rsidRDefault="00232F06" w:rsidP="00C44BFB">
      <w:pPr>
        <w:pStyle w:val="a4"/>
        <w:numPr>
          <w:ilvl w:val="0"/>
          <w:numId w:val="4"/>
        </w:numPr>
        <w:ind w:firstLineChars="0"/>
      </w:pPr>
      <w:proofErr w:type="spellStart"/>
      <w:r>
        <w:t>startPosition</w:t>
      </w:r>
      <w:proofErr w:type="spellEnd"/>
      <w:r>
        <w:t>: int类型标量，当前分段数据起始时刻相对于该block数据起始时刻的索引位置。</w:t>
      </w:r>
    </w:p>
    <w:p w:rsidR="00527DFE" w:rsidRDefault="00527DFE" w:rsidP="002B1DBC">
      <w:pPr>
        <w:pStyle w:val="a4"/>
        <w:ind w:left="420" w:firstLineChars="0" w:firstLine="0"/>
      </w:pPr>
    </w:p>
    <w:p w:rsidR="00C06968" w:rsidRDefault="00232F06" w:rsidP="00C44BFB">
      <w:pPr>
        <w:pStyle w:val="a4"/>
        <w:numPr>
          <w:ilvl w:val="0"/>
          <w:numId w:val="4"/>
        </w:numPr>
        <w:ind w:firstLineChars="0"/>
      </w:pPr>
      <w:proofErr w:type="spellStart"/>
      <w:r>
        <w:t>personID</w:t>
      </w:r>
      <w:proofErr w:type="spellEnd"/>
      <w:r>
        <w:t>：int类型标量，当前数据来源受试者序号。</w:t>
      </w:r>
    </w:p>
    <w:p w:rsidR="00527DFE" w:rsidRDefault="00527DFE" w:rsidP="00C06968">
      <w:pPr>
        <w:pStyle w:val="a4"/>
        <w:ind w:left="420" w:firstLineChars="0" w:firstLine="0"/>
      </w:pPr>
    </w:p>
    <w:p w:rsidR="003F3EEC" w:rsidRDefault="00232F06" w:rsidP="003F3EEC">
      <w:pPr>
        <w:pStyle w:val="a4"/>
        <w:numPr>
          <w:ilvl w:val="0"/>
          <w:numId w:val="4"/>
        </w:numPr>
        <w:ind w:firstLineChars="0"/>
      </w:pPr>
      <w:proofErr w:type="spellStart"/>
      <w:r>
        <w:t>finishedFlag</w:t>
      </w:r>
      <w:proofErr w:type="spellEnd"/>
      <w:r>
        <w:t>：bool类型标量，测试结束标志。当参赛算法通过</w:t>
      </w:r>
      <w:proofErr w:type="spellStart"/>
      <w:r>
        <w:t>ProblemInterface.getData</w:t>
      </w:r>
      <w:proofErr w:type="spellEnd"/>
      <w:r>
        <w:t>()函数获取数据包中该字段为True时，需要自行退出程序运行。</w:t>
      </w:r>
    </w:p>
    <w:p w:rsidR="00322396" w:rsidRDefault="00322396" w:rsidP="006D69ED"/>
    <w:p w:rsidR="00230781" w:rsidRDefault="00FB05B8" w:rsidP="006D69ED">
      <w:r>
        <w:rPr>
          <w:rFonts w:hint="eastAsia"/>
        </w:rPr>
        <w:t>参赛者相关</w:t>
      </w:r>
      <w:r w:rsidR="005D1797">
        <w:rPr>
          <w:rFonts w:hint="eastAsia"/>
        </w:rPr>
        <w:t>接口函数</w:t>
      </w:r>
    </w:p>
    <w:p w:rsidR="00766251" w:rsidRDefault="00766251" w:rsidP="006D69ED"/>
    <w:p w:rsidR="00FD2395" w:rsidRDefault="00FD2395" w:rsidP="00FD2395">
      <w:r>
        <w:t>(1)</w:t>
      </w:r>
      <w:r>
        <w:tab/>
      </w:r>
      <w:proofErr w:type="spellStart"/>
      <w:r>
        <w:t>ProblemInterface</w:t>
      </w:r>
      <w:proofErr w:type="spellEnd"/>
    </w:p>
    <w:p w:rsidR="005135F8" w:rsidRDefault="005135F8" w:rsidP="00FD2395">
      <w:pPr>
        <w:ind w:firstLine="420"/>
      </w:pPr>
    </w:p>
    <w:p w:rsidR="00FD2395" w:rsidRDefault="005135F8" w:rsidP="00FD2395">
      <w:pPr>
        <w:ind w:firstLine="420"/>
      </w:pPr>
      <w:r w:rsidRPr="005135F8">
        <w:rPr>
          <w:rFonts w:hint="eastAsia"/>
        </w:rPr>
        <w:t>该接口由出题方负责实现，包括数据获取方法及结果反馈方法。在算法运行前，该接口的实现类会被注入参赛算法实现类中。算法执行过程中，可以调用该接口获取数据，并通过结果反馈方法报告识别结果。出题方根据数据获取方法的被调用次数，及结果反馈的正确性</w:t>
      </w:r>
      <w:r w:rsidRPr="005135F8">
        <w:rPr>
          <w:rFonts w:hint="eastAsia"/>
        </w:rPr>
        <w:lastRenderedPageBreak/>
        <w:t>进行综合评分。</w:t>
      </w:r>
    </w:p>
    <w:p w:rsidR="005135F8" w:rsidRDefault="005135F8" w:rsidP="00FD2395">
      <w:pPr>
        <w:ind w:firstLine="420"/>
      </w:pPr>
    </w:p>
    <w:p w:rsidR="00FD2395" w:rsidRDefault="00FD2395" w:rsidP="00FD2395">
      <w:r>
        <w:t>1)</w:t>
      </w:r>
      <w:r>
        <w:tab/>
        <w:t xml:space="preserve">def </w:t>
      </w:r>
      <w:proofErr w:type="spellStart"/>
      <w:r>
        <w:t>getData</w:t>
      </w:r>
      <w:proofErr w:type="spellEnd"/>
      <w:r>
        <w:t>(self):</w:t>
      </w:r>
    </w:p>
    <w:p w:rsidR="00FD2395" w:rsidRDefault="00FD2395" w:rsidP="00FD2395">
      <w:r>
        <w:rPr>
          <w:rFonts w:hint="eastAsia"/>
        </w:rPr>
        <w:t>输入参数：无</w:t>
      </w:r>
    </w:p>
    <w:p w:rsidR="00FD2395" w:rsidRDefault="00FD2395" w:rsidP="00FD2395">
      <w:r>
        <w:rPr>
          <w:rFonts w:hint="eastAsia"/>
        </w:rPr>
        <w:t>输出参数：</w:t>
      </w:r>
      <w:proofErr w:type="spellStart"/>
      <w:r>
        <w:t>DataModel</w:t>
      </w:r>
      <w:proofErr w:type="spellEnd"/>
    </w:p>
    <w:p w:rsidR="00FD2395" w:rsidRDefault="00FD2395" w:rsidP="00FD2395">
      <w:r>
        <w:rPr>
          <w:rFonts w:hint="eastAsia"/>
        </w:rPr>
        <w:t>实现功能：获取下一分段实验数据。</w:t>
      </w:r>
    </w:p>
    <w:p w:rsidR="006E6995" w:rsidRDefault="006E6995" w:rsidP="00FD2395"/>
    <w:p w:rsidR="00FD2395" w:rsidRDefault="00FD2395" w:rsidP="00FD2395">
      <w:r>
        <w:t>2)</w:t>
      </w:r>
      <w:r>
        <w:tab/>
        <w:t xml:space="preserve">def </w:t>
      </w:r>
      <w:proofErr w:type="gramStart"/>
      <w:r>
        <w:t>report(</w:t>
      </w:r>
      <w:proofErr w:type="gramEnd"/>
      <w:r>
        <w:t xml:space="preserve">self, </w:t>
      </w:r>
      <w:proofErr w:type="spellStart"/>
      <w:r>
        <w:t>reportModel</w:t>
      </w:r>
      <w:proofErr w:type="spellEnd"/>
      <w:r>
        <w:t>):</w:t>
      </w:r>
    </w:p>
    <w:p w:rsidR="00FD2395" w:rsidRDefault="00FD2395" w:rsidP="00FD2395">
      <w:r>
        <w:rPr>
          <w:rFonts w:hint="eastAsia"/>
        </w:rPr>
        <w:t>输入参数：</w:t>
      </w:r>
      <w:proofErr w:type="spellStart"/>
      <w:r>
        <w:t>ReportModel</w:t>
      </w:r>
      <w:proofErr w:type="spellEnd"/>
    </w:p>
    <w:p w:rsidR="00FD2395" w:rsidRDefault="00FD2395" w:rsidP="00FD2395">
      <w:r>
        <w:rPr>
          <w:rFonts w:hint="eastAsia"/>
        </w:rPr>
        <w:t>输出参数：无</w:t>
      </w:r>
    </w:p>
    <w:p w:rsidR="00F176EA" w:rsidRDefault="00FD2395" w:rsidP="00FD2395">
      <w:r>
        <w:rPr>
          <w:rFonts w:hint="eastAsia"/>
        </w:rPr>
        <w:t>实现功能：反馈识别结果。</w:t>
      </w:r>
    </w:p>
    <w:p w:rsidR="00B86554" w:rsidRDefault="00B86554" w:rsidP="00FD2395"/>
    <w:p w:rsidR="00794AA3" w:rsidRDefault="00794AA3" w:rsidP="00794AA3">
      <w:r>
        <w:t>(</w:t>
      </w:r>
      <w:r w:rsidR="005137DE">
        <w:t>2</w:t>
      </w:r>
      <w:r>
        <w:t>)</w:t>
      </w:r>
      <w:r>
        <w:tab/>
      </w:r>
      <w:proofErr w:type="spellStart"/>
      <w:r>
        <w:t>AlgorithmInterface</w:t>
      </w:r>
      <w:proofErr w:type="spellEnd"/>
    </w:p>
    <w:p w:rsidR="00177B6A" w:rsidRDefault="00177B6A" w:rsidP="00A938A6">
      <w:pPr>
        <w:ind w:firstLine="420"/>
      </w:pPr>
    </w:p>
    <w:p w:rsidR="00794AA3" w:rsidRDefault="00A938A6" w:rsidP="00A938A6">
      <w:pPr>
        <w:ind w:firstLine="420"/>
      </w:pPr>
      <w:r>
        <w:rPr>
          <w:rFonts w:hint="eastAsia"/>
        </w:rPr>
        <w:t>参赛者需要</w:t>
      </w:r>
      <w:r w:rsidR="00794AA3">
        <w:rPr>
          <w:rFonts w:hint="eastAsia"/>
        </w:rPr>
        <w:t>将程序运行过程填入</w:t>
      </w:r>
      <w:r w:rsidR="00794AA3">
        <w:t>run函数中。在算法执行过程中，通过</w:t>
      </w:r>
      <w:proofErr w:type="spellStart"/>
      <w:r w:rsidR="00794AA3">
        <w:t>ProblemInterface</w:t>
      </w:r>
      <w:proofErr w:type="spellEnd"/>
      <w:r w:rsidR="00794AA3">
        <w:t>接口</w:t>
      </w:r>
      <w:proofErr w:type="spellStart"/>
      <w:r w:rsidR="00794AA3">
        <w:t>getData</w:t>
      </w:r>
      <w:proofErr w:type="spellEnd"/>
      <w:r w:rsidR="00794AA3">
        <w:t>方法获取</w:t>
      </w:r>
      <w:proofErr w:type="spellStart"/>
      <w:r w:rsidR="00794AA3">
        <w:t>DataModel</w:t>
      </w:r>
      <w:proofErr w:type="spellEnd"/>
      <w:r w:rsidR="00794AA3">
        <w:t>类型数据，并通过report方法返回</w:t>
      </w:r>
      <w:proofErr w:type="spellStart"/>
      <w:r w:rsidR="00794AA3">
        <w:t>ReportModel</w:t>
      </w:r>
      <w:proofErr w:type="spellEnd"/>
      <w:r w:rsidR="00794AA3">
        <w:t>类型结果。当通过</w:t>
      </w:r>
      <w:proofErr w:type="spellStart"/>
      <w:r w:rsidR="00794AA3">
        <w:t>getData</w:t>
      </w:r>
      <w:proofErr w:type="spellEnd"/>
      <w:r w:rsidR="00794AA3">
        <w:t>获取的</w:t>
      </w:r>
      <w:proofErr w:type="spellStart"/>
      <w:r w:rsidR="00794AA3">
        <w:t>DataModel</w:t>
      </w:r>
      <w:proofErr w:type="spellEnd"/>
      <w:r w:rsidR="00794AA3">
        <w:t>数据中</w:t>
      </w:r>
      <w:proofErr w:type="spellStart"/>
      <w:r w:rsidR="00794AA3">
        <w:t>finishedFlag</w:t>
      </w:r>
      <w:proofErr w:type="spellEnd"/>
      <w:r w:rsidR="00794AA3">
        <w:t>为true时，意味着数据处理完毕，该函数需要自行退出运行。</w:t>
      </w:r>
    </w:p>
    <w:p w:rsidR="00AA4E64" w:rsidRDefault="00AA4E64" w:rsidP="00794AA3"/>
    <w:p w:rsidR="00794AA3" w:rsidRDefault="00794AA3" w:rsidP="00794AA3">
      <w:r>
        <w:t>1)</w:t>
      </w:r>
      <w:r>
        <w:tab/>
        <w:t>def run(self):</w:t>
      </w:r>
    </w:p>
    <w:p w:rsidR="00794AA3" w:rsidRDefault="00794AA3" w:rsidP="00794AA3">
      <w:r>
        <w:rPr>
          <w:rFonts w:hint="eastAsia"/>
        </w:rPr>
        <w:t>输入参数：无</w:t>
      </w:r>
    </w:p>
    <w:p w:rsidR="00794AA3" w:rsidRDefault="00794AA3" w:rsidP="00794AA3">
      <w:r>
        <w:rPr>
          <w:rFonts w:hint="eastAsia"/>
        </w:rPr>
        <w:t>输出参数：无</w:t>
      </w:r>
    </w:p>
    <w:p w:rsidR="00B86554" w:rsidRDefault="00794AA3" w:rsidP="00794AA3">
      <w:r>
        <w:rPr>
          <w:rFonts w:hint="eastAsia"/>
        </w:rPr>
        <w:t>实现功能：算法分析过程。</w:t>
      </w:r>
    </w:p>
    <w:p w:rsidR="00305B08" w:rsidRDefault="00305B08" w:rsidP="00794AA3"/>
    <w:p w:rsidR="00794AA3" w:rsidRDefault="00C561D6" w:rsidP="00794AA3">
      <w:pPr>
        <w:rPr>
          <w:color w:val="0070C0"/>
        </w:rPr>
      </w:pPr>
      <w:r w:rsidRPr="00E2429D">
        <w:rPr>
          <w:rFonts w:hint="eastAsia"/>
          <w:color w:val="0070C0"/>
        </w:rPr>
        <w:t>提交格式</w:t>
      </w:r>
    </w:p>
    <w:p w:rsidR="00C561D6" w:rsidRPr="00E2429D" w:rsidRDefault="00C561D6" w:rsidP="00794AA3">
      <w:pPr>
        <w:rPr>
          <w:color w:val="0070C0"/>
        </w:rPr>
      </w:pPr>
    </w:p>
    <w:p w:rsidR="00C561D6" w:rsidRPr="00E2429D" w:rsidRDefault="00C561D6" w:rsidP="00794AA3">
      <w:pPr>
        <w:rPr>
          <w:color w:val="0070C0"/>
        </w:rPr>
      </w:pPr>
      <w:r w:rsidRPr="00E2429D">
        <w:rPr>
          <w:rFonts w:hint="eastAsia"/>
          <w:color w:val="0070C0"/>
        </w:rPr>
        <w:t>本赛题程序使用python语言编写，</w:t>
      </w:r>
      <w:r w:rsidR="00DA41C8" w:rsidRPr="00E2429D">
        <w:rPr>
          <w:color w:val="0070C0"/>
        </w:rPr>
        <w:t>需提交基于python 3.8版本的扩展名为.</w:t>
      </w:r>
      <w:proofErr w:type="spellStart"/>
      <w:r w:rsidR="00DA41C8" w:rsidRPr="00E2429D">
        <w:rPr>
          <w:color w:val="0070C0"/>
        </w:rPr>
        <w:t>pyc</w:t>
      </w:r>
      <w:proofErr w:type="spellEnd"/>
      <w:r w:rsidR="00DA41C8" w:rsidRPr="00E2429D">
        <w:rPr>
          <w:color w:val="0070C0"/>
        </w:rPr>
        <w:t>的文件</w:t>
      </w:r>
      <w:r w:rsidR="00425721" w:rsidRPr="00E2429D">
        <w:rPr>
          <w:rFonts w:hint="eastAsia"/>
          <w:color w:val="0070C0"/>
        </w:rPr>
        <w:t>。</w:t>
      </w:r>
    </w:p>
    <w:p w:rsidR="006D38E7" w:rsidRPr="00E2429D" w:rsidRDefault="006D38E7" w:rsidP="00794AA3">
      <w:pPr>
        <w:rPr>
          <w:color w:val="0070C0"/>
        </w:rPr>
      </w:pPr>
    </w:p>
    <w:p w:rsidR="003107DA" w:rsidRDefault="00C955E6" w:rsidP="00794AA3">
      <w:pPr>
        <w:rPr>
          <w:color w:val="0070C0"/>
        </w:rPr>
      </w:pPr>
      <w:r w:rsidRPr="00E2429D">
        <w:rPr>
          <w:rFonts w:hint="eastAsia"/>
          <w:color w:val="0070C0"/>
        </w:rPr>
        <w:t>提交样例</w:t>
      </w:r>
    </w:p>
    <w:p w:rsidR="00FA79C6" w:rsidRDefault="00FA79C6" w:rsidP="00F12EAE">
      <w:pPr>
        <w:rPr>
          <w:color w:val="0070C0"/>
        </w:rPr>
      </w:pPr>
    </w:p>
    <w:p w:rsidR="00731EEB" w:rsidRPr="00E2429D" w:rsidRDefault="00C955E6" w:rsidP="00FA79C6">
      <w:pPr>
        <w:ind w:firstLine="420"/>
        <w:rPr>
          <w:color w:val="0070C0"/>
        </w:rPr>
      </w:pPr>
      <w:r w:rsidRPr="00E2429D">
        <w:rPr>
          <w:rFonts w:hint="eastAsia"/>
          <w:color w:val="0070C0"/>
        </w:rPr>
        <w:t>参考配套代码</w:t>
      </w:r>
      <w:r w:rsidR="00DB7F30" w:rsidRPr="00E2429D">
        <w:rPr>
          <w:rFonts w:hint="eastAsia"/>
          <w:color w:val="0070C0"/>
        </w:rPr>
        <w:t>。</w:t>
      </w:r>
    </w:p>
    <w:p w:rsidR="00DB7F30" w:rsidRPr="00E2429D" w:rsidRDefault="004C1088" w:rsidP="004C1088">
      <w:pPr>
        <w:ind w:firstLine="420"/>
        <w:rPr>
          <w:color w:val="0070C0"/>
        </w:rPr>
      </w:pPr>
      <w:r w:rsidRPr="00E2429D">
        <w:rPr>
          <w:rFonts w:hint="eastAsia"/>
          <w:color w:val="0070C0"/>
        </w:rPr>
        <w:t>参赛者</w:t>
      </w:r>
      <w:r w:rsidR="00AA2FA9" w:rsidRPr="00E2429D">
        <w:rPr>
          <w:rFonts w:hint="eastAsia"/>
          <w:color w:val="0070C0"/>
        </w:rPr>
        <w:t>可通过修改</w:t>
      </w:r>
      <w:r w:rsidR="00A63ECC" w:rsidRPr="00E2429D">
        <w:rPr>
          <w:rFonts w:hint="eastAsia"/>
          <w:color w:val="0070C0"/>
        </w:rPr>
        <w:t>A</w:t>
      </w:r>
      <w:r w:rsidR="00A63ECC" w:rsidRPr="00E2429D">
        <w:rPr>
          <w:color w:val="0070C0"/>
        </w:rPr>
        <w:t>lgorithm</w:t>
      </w:r>
      <w:r w:rsidR="002D1F8F" w:rsidRPr="00E2429D">
        <w:rPr>
          <w:rFonts w:hint="eastAsia"/>
          <w:color w:val="0070C0"/>
        </w:rPr>
        <w:t>文件夹</w:t>
      </w:r>
      <w:r w:rsidR="00E1308A" w:rsidRPr="00E2429D">
        <w:rPr>
          <w:rFonts w:hint="eastAsia"/>
          <w:color w:val="0070C0"/>
        </w:rPr>
        <w:t>中的代码完成算法</w:t>
      </w:r>
      <w:r w:rsidR="00933A67" w:rsidRPr="00E2429D">
        <w:rPr>
          <w:rFonts w:hint="eastAsia"/>
          <w:color w:val="0070C0"/>
        </w:rPr>
        <w:t>，为了避免未知错误，请勿在主目录内添加文件夹。</w:t>
      </w:r>
      <w:r w:rsidR="00652F96" w:rsidRPr="00E2429D">
        <w:rPr>
          <w:rFonts w:hint="eastAsia"/>
          <w:color w:val="0070C0"/>
        </w:rPr>
        <w:t>完成后重新打包程序（包含</w:t>
      </w:r>
      <w:proofErr w:type="spellStart"/>
      <w:r w:rsidR="00652F96" w:rsidRPr="00E2429D">
        <w:rPr>
          <w:color w:val="0070C0"/>
        </w:rPr>
        <w:t>AlgorithmImplement</w:t>
      </w:r>
      <w:proofErr w:type="spellEnd"/>
      <w:r w:rsidR="00652F96" w:rsidRPr="00E2429D">
        <w:rPr>
          <w:color w:val="0070C0"/>
        </w:rPr>
        <w:t>文件夹和</w:t>
      </w:r>
      <w:proofErr w:type="spellStart"/>
      <w:r w:rsidR="00652F96" w:rsidRPr="00E2429D">
        <w:rPr>
          <w:color w:val="0070C0"/>
        </w:rPr>
        <w:t>config.toml</w:t>
      </w:r>
      <w:proofErr w:type="spellEnd"/>
      <w:r w:rsidR="00652F96" w:rsidRPr="00E2429D">
        <w:rPr>
          <w:color w:val="0070C0"/>
        </w:rPr>
        <w:t>）--&gt; 分组 --&gt; 具体分组 --&gt; 计算单元 --&gt; 定义计算单元 --&gt; 上传程序包 --&gt; 提交到比赛 --&gt; 选择比赛 --&gt; 部署</w:t>
      </w:r>
      <w:r w:rsidR="00976511" w:rsidRPr="00E2429D">
        <w:rPr>
          <w:rFonts w:hint="eastAsia"/>
          <w:color w:val="0070C0"/>
        </w:rPr>
        <w:t xml:space="preserve"> </w:t>
      </w:r>
      <w:r w:rsidR="00976511" w:rsidRPr="00E2429D">
        <w:rPr>
          <w:color w:val="0070C0"/>
        </w:rPr>
        <w:t>--&gt;</w:t>
      </w:r>
      <w:r w:rsidR="00652F96" w:rsidRPr="00E2429D">
        <w:rPr>
          <w:color w:val="0070C0"/>
        </w:rPr>
        <w:t>完成比赛。</w:t>
      </w:r>
    </w:p>
    <w:p w:rsidR="00181A44" w:rsidRPr="00E2429D" w:rsidRDefault="00DC7E7C" w:rsidP="004C1088">
      <w:pPr>
        <w:ind w:firstLine="420"/>
        <w:rPr>
          <w:color w:val="0070C0"/>
        </w:rPr>
      </w:pPr>
      <w:r w:rsidRPr="00E2429D">
        <w:rPr>
          <w:rFonts w:hint="eastAsia"/>
          <w:color w:val="0070C0"/>
        </w:rPr>
        <w:t>部署完成后在具体到比赛中的排行榜中查看</w:t>
      </w:r>
      <w:r w:rsidRPr="00E2429D">
        <w:rPr>
          <w:color w:val="0070C0"/>
        </w:rPr>
        <w:t xml:space="preserve"> 比赛成绩；</w:t>
      </w:r>
    </w:p>
    <w:p w:rsidR="00DC7E7C" w:rsidRPr="00E2429D" w:rsidRDefault="00DC7E7C" w:rsidP="00DC7E7C">
      <w:pPr>
        <w:rPr>
          <w:color w:val="0070C0"/>
        </w:rPr>
      </w:pPr>
    </w:p>
    <w:p w:rsidR="00DC7E7C" w:rsidRPr="00E2429D" w:rsidRDefault="00F94938" w:rsidP="002348B9">
      <w:pPr>
        <w:ind w:firstLine="420"/>
        <w:rPr>
          <w:color w:val="0070C0"/>
        </w:rPr>
      </w:pPr>
      <w:r w:rsidRPr="00E2429D">
        <w:rPr>
          <w:rFonts w:hint="eastAsia"/>
          <w:color w:val="0070C0"/>
        </w:rPr>
        <w:t>需要注意的是，为防止参赛者修改代码框架作弊，保护评分程序会完全覆盖参赛者的代码（除了</w:t>
      </w:r>
      <w:proofErr w:type="spellStart"/>
      <w:r w:rsidRPr="00E2429D">
        <w:rPr>
          <w:color w:val="0070C0"/>
        </w:rPr>
        <w:t>AlgorithmImplement</w:t>
      </w:r>
      <w:proofErr w:type="spellEnd"/>
      <w:r w:rsidRPr="00E2429D">
        <w:rPr>
          <w:color w:val="0070C0"/>
        </w:rPr>
        <w:t xml:space="preserve"> 目录和</w:t>
      </w:r>
      <w:proofErr w:type="spellStart"/>
      <w:r w:rsidRPr="00E2429D">
        <w:rPr>
          <w:color w:val="0070C0"/>
        </w:rPr>
        <w:t>config.toml</w:t>
      </w:r>
      <w:proofErr w:type="spellEnd"/>
      <w:r w:rsidRPr="00E2429D">
        <w:rPr>
          <w:color w:val="0070C0"/>
        </w:rPr>
        <w:t>） 在提交到比赛 --&gt; 部署时 ，启动的实际为 评分程序 + 参赛者的</w:t>
      </w:r>
      <w:proofErr w:type="spellStart"/>
      <w:r w:rsidRPr="00E2429D">
        <w:rPr>
          <w:color w:val="0070C0"/>
        </w:rPr>
        <w:t>AlgorithmImplement</w:t>
      </w:r>
      <w:proofErr w:type="spellEnd"/>
      <w:r w:rsidRPr="00E2429D">
        <w:rPr>
          <w:color w:val="0070C0"/>
        </w:rPr>
        <w:t xml:space="preserve"> 目录，其余运行配套代码均为服务器内置程序（包括main.</w:t>
      </w:r>
      <w:r w:rsidR="008603C5">
        <w:rPr>
          <w:color w:val="0070C0"/>
        </w:rPr>
        <w:t>py</w:t>
      </w:r>
      <w:r w:rsidRPr="00E2429D">
        <w:rPr>
          <w:color w:val="0070C0"/>
        </w:rPr>
        <w:t>等文件，服务器内置评分程序与范例中程序框架基本相同，但包含评分功能和读取服务器比赛数据功能）。</w:t>
      </w:r>
    </w:p>
    <w:p w:rsidR="00F94938" w:rsidRDefault="00F94938" w:rsidP="00DC7E7C"/>
    <w:p w:rsidR="007B44A6" w:rsidRDefault="007B44A6" w:rsidP="007B44A6">
      <w:r>
        <w:rPr>
          <w:rFonts w:hint="eastAsia"/>
        </w:rPr>
        <w:t>评分方式</w:t>
      </w:r>
    </w:p>
    <w:p w:rsidR="008F1A42" w:rsidRDefault="008F1A42" w:rsidP="007B44A6"/>
    <w:p w:rsidR="00F94938" w:rsidRDefault="007B44A6" w:rsidP="007B44A6">
      <w:r>
        <w:rPr>
          <w:rFonts w:hint="eastAsia"/>
        </w:rPr>
        <w:t>本系统以模拟信息传输速率作为评分标准</w:t>
      </w:r>
      <w:r>
        <w:t>:</w:t>
      </w:r>
    </w:p>
    <w:p w:rsidR="007B44A6" w:rsidRPr="009728BB" w:rsidRDefault="00670B11" w:rsidP="00EC01A6">
      <w:pPr>
        <w:jc w:val="center"/>
        <w:rPr>
          <w:rFonts w:ascii="Cambria Math" w:eastAsia="Cambria Math" w:hAnsi="Cambria Math" w:cs="MS Mincho"/>
        </w:rPr>
      </w:pPr>
      <w:r>
        <w:rPr>
          <w:noProof/>
        </w:rPr>
        <w:drawing>
          <wp:inline distT="0" distB="0" distL="0" distR="0" wp14:anchorId="06E07153" wp14:editId="5C278CE6">
            <wp:extent cx="3667760" cy="46454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51958" cy="475206"/>
                    </a:xfrm>
                    <a:prstGeom prst="rect">
                      <a:avLst/>
                    </a:prstGeom>
                  </pic:spPr>
                </pic:pic>
              </a:graphicData>
            </a:graphic>
          </wp:inline>
        </w:drawing>
      </w:r>
    </w:p>
    <w:p w:rsidR="007B44A6" w:rsidRDefault="00BB424E" w:rsidP="007B44A6">
      <w:r w:rsidRPr="00BB424E">
        <w:rPr>
          <w:rFonts w:hint="eastAsia"/>
        </w:rPr>
        <w:t>其中，</w:t>
      </w:r>
      <w:r w:rsidRPr="00BB424E">
        <w:t>T表示</w:t>
      </w:r>
      <w:proofErr w:type="gramStart"/>
      <w:r w:rsidRPr="00BB424E">
        <w:t>平均试次时</w:t>
      </w:r>
      <w:proofErr w:type="gramEnd"/>
      <w:r w:rsidRPr="00BB424E">
        <w:t>长，</w:t>
      </w:r>
      <w:r w:rsidR="00670B11">
        <w:t>M</w:t>
      </w:r>
      <w:r w:rsidRPr="00BB424E">
        <w:t>表示目标个数，P表示识别正确率。ITR的单位是bits/min。特别需要指出，本系统中ITR是按照理想ITR进行计算，即</w:t>
      </w:r>
      <w:proofErr w:type="gramStart"/>
      <w:r w:rsidRPr="00BB424E">
        <w:t>平均试次时间</w:t>
      </w:r>
      <w:proofErr w:type="gramEnd"/>
      <w:r w:rsidRPr="00BB424E">
        <w:t>不包含模拟休息时长。</w:t>
      </w:r>
    </w:p>
    <w:p w:rsidR="00730ECE" w:rsidRDefault="00730ECE" w:rsidP="007B44A6"/>
    <w:p w:rsidR="00730ECE" w:rsidRDefault="00730ECE" w:rsidP="00730ECE">
      <w:r>
        <w:t>性能评估方法</w:t>
      </w:r>
    </w:p>
    <w:p w:rsidR="00730ECE" w:rsidRPr="00730ECE" w:rsidRDefault="00730ECE" w:rsidP="00730ECE"/>
    <w:p w:rsidR="00730ECE" w:rsidRDefault="00730ECE" w:rsidP="00DC20FF">
      <w:pPr>
        <w:ind w:firstLine="420"/>
      </w:pPr>
      <w:r>
        <w:rPr>
          <w:rFonts w:hint="eastAsia"/>
        </w:rPr>
        <w:t>参赛算法通过数据读取方法获取新数据包。当所得数据包内含有</w:t>
      </w:r>
      <w:r>
        <w:t>trigger信号时，评分系统将自动开始记录算法识别过程中所使用EEG信号的长度，直至反馈方法被调用。从trigger开始到反馈方法被调用时所获取的EEG数据长度将作为</w:t>
      </w:r>
      <w:proofErr w:type="gramStart"/>
      <w:r>
        <w:t>该试次的模拟试次</w:t>
      </w:r>
      <w:proofErr w:type="gramEnd"/>
      <w:r>
        <w:t>时长。而平均准确率将根据算法反馈结果与真实刺激的一致性进行计算。</w:t>
      </w:r>
    </w:p>
    <w:p w:rsidR="00DC20FF" w:rsidRDefault="00DC20FF" w:rsidP="00DC20FF">
      <w:pPr>
        <w:ind w:firstLine="420"/>
      </w:pPr>
      <w:r w:rsidRPr="00DC20FF">
        <w:rPr>
          <w:rFonts w:hint="eastAsia"/>
        </w:rPr>
        <w:t>需要特别指出，在本比赛项目中每一个包含</w:t>
      </w:r>
      <w:r w:rsidRPr="00DC20FF">
        <w:t>trigger的数据包，其依然被视为是前一试次的数据。 而新试次数据是从包含trigger数据包的下一个数据包开始计算。因此参赛算法不可在获取到包含trigger信号的数据包时立刻反馈，而</w:t>
      </w:r>
      <w:proofErr w:type="gramStart"/>
      <w:r w:rsidRPr="00DC20FF">
        <w:t>最早需</w:t>
      </w:r>
      <w:proofErr w:type="gramEnd"/>
      <w:r w:rsidRPr="00DC20FF">
        <w:t>获取到下一数据包后才可反馈。</w:t>
      </w:r>
    </w:p>
    <w:p w:rsidR="00FB24AE" w:rsidRPr="00E10EA6" w:rsidRDefault="00FB24AE" w:rsidP="00630AE6"/>
    <w:p w:rsidR="00630AE6" w:rsidRDefault="00630AE6" w:rsidP="00630AE6">
      <w:r>
        <w:t>结果反馈异常处理</w:t>
      </w:r>
    </w:p>
    <w:p w:rsidR="00E10EA6" w:rsidRDefault="00E10EA6" w:rsidP="00630AE6"/>
    <w:p w:rsidR="00630AE6" w:rsidRPr="00630AE6" w:rsidRDefault="00630AE6" w:rsidP="00630AE6">
      <w:r>
        <w:t>1)重复多次报告</w:t>
      </w:r>
    </w:p>
    <w:p w:rsidR="00630AE6" w:rsidRDefault="00630AE6" w:rsidP="00630AE6">
      <w:r>
        <w:rPr>
          <w:rFonts w:hint="eastAsia"/>
        </w:rPr>
        <w:t>在</w:t>
      </w:r>
      <w:proofErr w:type="gramStart"/>
      <w:r>
        <w:rPr>
          <w:rFonts w:hint="eastAsia"/>
        </w:rPr>
        <w:t>一个试次时间</w:t>
      </w:r>
      <w:proofErr w:type="gramEnd"/>
      <w:r>
        <w:rPr>
          <w:rFonts w:hint="eastAsia"/>
        </w:rPr>
        <w:t>内，参赛算法多次反馈结果，则仅按照第一次反馈的时间及结果进行记录。</w:t>
      </w:r>
    </w:p>
    <w:p w:rsidR="00582455" w:rsidRDefault="00582455" w:rsidP="00630AE6"/>
    <w:p w:rsidR="00630AE6" w:rsidRDefault="00630AE6" w:rsidP="00630AE6">
      <w:r>
        <w:t>2)结果未反馈</w:t>
      </w:r>
    </w:p>
    <w:p w:rsidR="00630AE6" w:rsidRDefault="00630AE6" w:rsidP="00630AE6">
      <w:r>
        <w:rPr>
          <w:rFonts w:hint="eastAsia"/>
        </w:rPr>
        <w:t>若在</w:t>
      </w:r>
      <w:proofErr w:type="gramStart"/>
      <w:r>
        <w:rPr>
          <w:rFonts w:hint="eastAsia"/>
        </w:rPr>
        <w:t>一个试次时间</w:t>
      </w:r>
      <w:proofErr w:type="gramEnd"/>
      <w:r>
        <w:rPr>
          <w:rFonts w:hint="eastAsia"/>
        </w:rPr>
        <w:t>内，参赛算法未反馈结果，则</w:t>
      </w:r>
      <w:proofErr w:type="gramStart"/>
      <w:r>
        <w:rPr>
          <w:rFonts w:hint="eastAsia"/>
        </w:rPr>
        <w:t>该试次</w:t>
      </w:r>
      <w:proofErr w:type="gramEnd"/>
      <w:r>
        <w:rPr>
          <w:rFonts w:hint="eastAsia"/>
        </w:rPr>
        <w:t>时长将被记录为</w:t>
      </w:r>
      <w:r w:rsidR="00814D31">
        <w:t>4</w:t>
      </w:r>
      <w:r>
        <w:t>秒，同时判决结果将被记录为误判。</w:t>
      </w:r>
    </w:p>
    <w:p w:rsidR="0044208E" w:rsidRPr="00A75407" w:rsidRDefault="0044208E" w:rsidP="00630AE6"/>
    <w:p w:rsidR="00630AE6" w:rsidRDefault="00630AE6" w:rsidP="00630AE6">
      <w:r>
        <w:t>3)结果反馈超时</w:t>
      </w:r>
    </w:p>
    <w:p w:rsidR="00630AE6" w:rsidRDefault="00630AE6" w:rsidP="00630AE6">
      <w:r>
        <w:rPr>
          <w:rFonts w:hint="eastAsia"/>
        </w:rPr>
        <w:t>结果反馈时，从</w:t>
      </w:r>
      <w:proofErr w:type="gramStart"/>
      <w:r>
        <w:rPr>
          <w:rFonts w:hint="eastAsia"/>
        </w:rPr>
        <w:t>当试次</w:t>
      </w:r>
      <w:proofErr w:type="gramEnd"/>
      <w:r>
        <w:t>trigger开始计算参赛算法已经获取了超过</w:t>
      </w:r>
      <w:r w:rsidR="00A75407">
        <w:t>4</w:t>
      </w:r>
      <w:r>
        <w:t>秒的EEG数据，则判决结果将被记录为误判，同时</w:t>
      </w:r>
      <w:proofErr w:type="gramStart"/>
      <w:r>
        <w:t>该试次</w:t>
      </w:r>
      <w:proofErr w:type="gramEnd"/>
      <w:r>
        <w:t>时长将按照从trigger开始时刻到结果反馈时刻的数据长度进行计算。</w:t>
      </w:r>
    </w:p>
    <w:p w:rsidR="0044208E" w:rsidRDefault="0044208E" w:rsidP="00630AE6"/>
    <w:p w:rsidR="00630AE6" w:rsidRDefault="00630AE6" w:rsidP="00630AE6">
      <w:r>
        <w:t>4)算法执行超时</w:t>
      </w:r>
    </w:p>
    <w:p w:rsidR="00630AE6" w:rsidRDefault="00630AE6" w:rsidP="00630AE6">
      <w:r>
        <w:rPr>
          <w:rFonts w:hint="eastAsia"/>
        </w:rPr>
        <w:t>为满足脑</w:t>
      </w:r>
      <w:r>
        <w:t>-机接口系统实时处理需求，本项目同时对参赛算法的计算复杂度有一定要求。本比赛项目将会根据比赛数据量大小确定一个计算时间。若算法复杂度过高导致系统运行超时，则该算法比赛成绩将被视为无效。</w:t>
      </w:r>
    </w:p>
    <w:p w:rsidR="00802D1D" w:rsidRDefault="00802D1D" w:rsidP="00802D1D"/>
    <w:sectPr w:rsidR="00802D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31BE" w:rsidRDefault="008131BE" w:rsidP="00AD03AB">
      <w:r>
        <w:separator/>
      </w:r>
    </w:p>
  </w:endnote>
  <w:endnote w:type="continuationSeparator" w:id="0">
    <w:p w:rsidR="008131BE" w:rsidRDefault="008131BE" w:rsidP="00AD03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31BE" w:rsidRDefault="008131BE" w:rsidP="00AD03AB">
      <w:r>
        <w:separator/>
      </w:r>
    </w:p>
  </w:footnote>
  <w:footnote w:type="continuationSeparator" w:id="0">
    <w:p w:rsidR="008131BE" w:rsidRDefault="008131BE" w:rsidP="00AD03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543592"/>
    <w:multiLevelType w:val="hybridMultilevel"/>
    <w:tmpl w:val="1CE4A06C"/>
    <w:lvl w:ilvl="0" w:tplc="96048F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43E7087"/>
    <w:multiLevelType w:val="hybridMultilevel"/>
    <w:tmpl w:val="9ED4992E"/>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3F10FEC"/>
    <w:multiLevelType w:val="hybridMultilevel"/>
    <w:tmpl w:val="14F434B2"/>
    <w:lvl w:ilvl="0" w:tplc="A26ED1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744201A"/>
    <w:multiLevelType w:val="hybridMultilevel"/>
    <w:tmpl w:val="A9166102"/>
    <w:lvl w:ilvl="0" w:tplc="A64EAA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3FE5750"/>
    <w:multiLevelType w:val="hybridMultilevel"/>
    <w:tmpl w:val="DDF6B314"/>
    <w:lvl w:ilvl="0" w:tplc="E8C2FB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44B2694"/>
    <w:multiLevelType w:val="hybridMultilevel"/>
    <w:tmpl w:val="EA9E33A0"/>
    <w:lvl w:ilvl="0" w:tplc="51A4532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4"/>
  </w:num>
  <w:num w:numId="4">
    <w:abstractNumId w:val="1"/>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5155"/>
    <w:rsid w:val="000002F9"/>
    <w:rsid w:val="00002A98"/>
    <w:rsid w:val="00007575"/>
    <w:rsid w:val="0001382D"/>
    <w:rsid w:val="00015139"/>
    <w:rsid w:val="0001596E"/>
    <w:rsid w:val="0002315B"/>
    <w:rsid w:val="00024B9D"/>
    <w:rsid w:val="000262AB"/>
    <w:rsid w:val="00031ADF"/>
    <w:rsid w:val="000331FC"/>
    <w:rsid w:val="00035D71"/>
    <w:rsid w:val="00041A72"/>
    <w:rsid w:val="00043890"/>
    <w:rsid w:val="00050F14"/>
    <w:rsid w:val="00055137"/>
    <w:rsid w:val="00065A78"/>
    <w:rsid w:val="00070EEF"/>
    <w:rsid w:val="000758AC"/>
    <w:rsid w:val="00075C1F"/>
    <w:rsid w:val="00077EF2"/>
    <w:rsid w:val="00086AE3"/>
    <w:rsid w:val="00091DC8"/>
    <w:rsid w:val="00091E27"/>
    <w:rsid w:val="000A0418"/>
    <w:rsid w:val="000A261F"/>
    <w:rsid w:val="000A26EF"/>
    <w:rsid w:val="000B1058"/>
    <w:rsid w:val="000B296A"/>
    <w:rsid w:val="000B3E66"/>
    <w:rsid w:val="000B7D1B"/>
    <w:rsid w:val="000B7FED"/>
    <w:rsid w:val="000C2033"/>
    <w:rsid w:val="000C4308"/>
    <w:rsid w:val="000D0D61"/>
    <w:rsid w:val="000D0F0D"/>
    <w:rsid w:val="000D1EE1"/>
    <w:rsid w:val="000D2C4E"/>
    <w:rsid w:val="000D47EE"/>
    <w:rsid w:val="000D5D59"/>
    <w:rsid w:val="000D7021"/>
    <w:rsid w:val="000D7549"/>
    <w:rsid w:val="000E19D3"/>
    <w:rsid w:val="000E3C42"/>
    <w:rsid w:val="000E4942"/>
    <w:rsid w:val="000E56E7"/>
    <w:rsid w:val="000E5789"/>
    <w:rsid w:val="000F574D"/>
    <w:rsid w:val="000F650D"/>
    <w:rsid w:val="000F669D"/>
    <w:rsid w:val="001015B8"/>
    <w:rsid w:val="001044EF"/>
    <w:rsid w:val="00104AAB"/>
    <w:rsid w:val="001105E1"/>
    <w:rsid w:val="00111A18"/>
    <w:rsid w:val="00111E6B"/>
    <w:rsid w:val="00112643"/>
    <w:rsid w:val="00117C52"/>
    <w:rsid w:val="001251AC"/>
    <w:rsid w:val="00125C2B"/>
    <w:rsid w:val="00126D6A"/>
    <w:rsid w:val="0012706D"/>
    <w:rsid w:val="001321C9"/>
    <w:rsid w:val="00133CF8"/>
    <w:rsid w:val="001343EB"/>
    <w:rsid w:val="0014236D"/>
    <w:rsid w:val="00145D5E"/>
    <w:rsid w:val="0015671F"/>
    <w:rsid w:val="001609DD"/>
    <w:rsid w:val="00161FD5"/>
    <w:rsid w:val="001730DB"/>
    <w:rsid w:val="00173CAE"/>
    <w:rsid w:val="00177B6A"/>
    <w:rsid w:val="0018144F"/>
    <w:rsid w:val="00181A44"/>
    <w:rsid w:val="00182916"/>
    <w:rsid w:val="00183E91"/>
    <w:rsid w:val="0019150B"/>
    <w:rsid w:val="001917ED"/>
    <w:rsid w:val="001920EB"/>
    <w:rsid w:val="00195157"/>
    <w:rsid w:val="001958A5"/>
    <w:rsid w:val="00196C37"/>
    <w:rsid w:val="001A5A6D"/>
    <w:rsid w:val="001A7C1B"/>
    <w:rsid w:val="001B0FAB"/>
    <w:rsid w:val="001B2591"/>
    <w:rsid w:val="001B6B23"/>
    <w:rsid w:val="001B7E50"/>
    <w:rsid w:val="001C03C5"/>
    <w:rsid w:val="001C0407"/>
    <w:rsid w:val="001C2AFB"/>
    <w:rsid w:val="001C42C3"/>
    <w:rsid w:val="001D0100"/>
    <w:rsid w:val="001D523F"/>
    <w:rsid w:val="001D64D3"/>
    <w:rsid w:val="001D6610"/>
    <w:rsid w:val="001E099F"/>
    <w:rsid w:val="001E341B"/>
    <w:rsid w:val="001E3A79"/>
    <w:rsid w:val="001E3F63"/>
    <w:rsid w:val="001E7521"/>
    <w:rsid w:val="001F38A6"/>
    <w:rsid w:val="001F5533"/>
    <w:rsid w:val="001F6E4F"/>
    <w:rsid w:val="0020196D"/>
    <w:rsid w:val="0020776A"/>
    <w:rsid w:val="00207A6A"/>
    <w:rsid w:val="00207F19"/>
    <w:rsid w:val="00212CC4"/>
    <w:rsid w:val="00217D14"/>
    <w:rsid w:val="00220272"/>
    <w:rsid w:val="0022200B"/>
    <w:rsid w:val="00223FA1"/>
    <w:rsid w:val="00225269"/>
    <w:rsid w:val="00226CD0"/>
    <w:rsid w:val="00230781"/>
    <w:rsid w:val="0023281B"/>
    <w:rsid w:val="00232841"/>
    <w:rsid w:val="00232F06"/>
    <w:rsid w:val="0023332A"/>
    <w:rsid w:val="002348B9"/>
    <w:rsid w:val="00236CA1"/>
    <w:rsid w:val="002408B9"/>
    <w:rsid w:val="00241F66"/>
    <w:rsid w:val="00241FD7"/>
    <w:rsid w:val="00243C0D"/>
    <w:rsid w:val="00244210"/>
    <w:rsid w:val="002447C8"/>
    <w:rsid w:val="002462EB"/>
    <w:rsid w:val="00247784"/>
    <w:rsid w:val="00251698"/>
    <w:rsid w:val="0025401C"/>
    <w:rsid w:val="002610EC"/>
    <w:rsid w:val="002749FD"/>
    <w:rsid w:val="002750A7"/>
    <w:rsid w:val="002756D6"/>
    <w:rsid w:val="002765B5"/>
    <w:rsid w:val="002768F8"/>
    <w:rsid w:val="002802FE"/>
    <w:rsid w:val="00284EE9"/>
    <w:rsid w:val="002856F3"/>
    <w:rsid w:val="002A0076"/>
    <w:rsid w:val="002A27A4"/>
    <w:rsid w:val="002A3A51"/>
    <w:rsid w:val="002A4E4A"/>
    <w:rsid w:val="002A5760"/>
    <w:rsid w:val="002A67BD"/>
    <w:rsid w:val="002A726B"/>
    <w:rsid w:val="002B09EC"/>
    <w:rsid w:val="002B1DBC"/>
    <w:rsid w:val="002B7BAE"/>
    <w:rsid w:val="002C0516"/>
    <w:rsid w:val="002C3D96"/>
    <w:rsid w:val="002C46B4"/>
    <w:rsid w:val="002C4F96"/>
    <w:rsid w:val="002D08BB"/>
    <w:rsid w:val="002D1F8F"/>
    <w:rsid w:val="002D1FD9"/>
    <w:rsid w:val="002D46C7"/>
    <w:rsid w:val="002D66E5"/>
    <w:rsid w:val="002E0210"/>
    <w:rsid w:val="002F3FC1"/>
    <w:rsid w:val="0030184F"/>
    <w:rsid w:val="00301B8D"/>
    <w:rsid w:val="00305B08"/>
    <w:rsid w:val="00305BDA"/>
    <w:rsid w:val="00305EF2"/>
    <w:rsid w:val="003107DA"/>
    <w:rsid w:val="00310877"/>
    <w:rsid w:val="00315111"/>
    <w:rsid w:val="00317417"/>
    <w:rsid w:val="00321BEF"/>
    <w:rsid w:val="00322396"/>
    <w:rsid w:val="00322F7E"/>
    <w:rsid w:val="00323401"/>
    <w:rsid w:val="00332719"/>
    <w:rsid w:val="0033626D"/>
    <w:rsid w:val="00336D7F"/>
    <w:rsid w:val="00337DEB"/>
    <w:rsid w:val="0034127E"/>
    <w:rsid w:val="0034224A"/>
    <w:rsid w:val="00345D83"/>
    <w:rsid w:val="00350505"/>
    <w:rsid w:val="003515E6"/>
    <w:rsid w:val="00355AE0"/>
    <w:rsid w:val="0036015A"/>
    <w:rsid w:val="00361F3E"/>
    <w:rsid w:val="003658FE"/>
    <w:rsid w:val="00370A5D"/>
    <w:rsid w:val="003762E9"/>
    <w:rsid w:val="003771BA"/>
    <w:rsid w:val="00380070"/>
    <w:rsid w:val="00380B34"/>
    <w:rsid w:val="003826D0"/>
    <w:rsid w:val="003873C7"/>
    <w:rsid w:val="00392789"/>
    <w:rsid w:val="003B140F"/>
    <w:rsid w:val="003B14A3"/>
    <w:rsid w:val="003B3370"/>
    <w:rsid w:val="003B5FFB"/>
    <w:rsid w:val="003E09B6"/>
    <w:rsid w:val="003E37C2"/>
    <w:rsid w:val="003E3E2D"/>
    <w:rsid w:val="003F0865"/>
    <w:rsid w:val="003F106C"/>
    <w:rsid w:val="003F2988"/>
    <w:rsid w:val="003F2C4A"/>
    <w:rsid w:val="003F3C0C"/>
    <w:rsid w:val="003F3EEC"/>
    <w:rsid w:val="003F6443"/>
    <w:rsid w:val="00401A79"/>
    <w:rsid w:val="00401BAA"/>
    <w:rsid w:val="00402522"/>
    <w:rsid w:val="00402E10"/>
    <w:rsid w:val="00402E80"/>
    <w:rsid w:val="004067AE"/>
    <w:rsid w:val="00406AD8"/>
    <w:rsid w:val="00406E45"/>
    <w:rsid w:val="00410EC5"/>
    <w:rsid w:val="00413F58"/>
    <w:rsid w:val="00415A2F"/>
    <w:rsid w:val="00416229"/>
    <w:rsid w:val="0042064A"/>
    <w:rsid w:val="00421750"/>
    <w:rsid w:val="00421E50"/>
    <w:rsid w:val="00424C8A"/>
    <w:rsid w:val="00425721"/>
    <w:rsid w:val="0042788F"/>
    <w:rsid w:val="00433C44"/>
    <w:rsid w:val="00434C74"/>
    <w:rsid w:val="004355DF"/>
    <w:rsid w:val="00436997"/>
    <w:rsid w:val="00437E72"/>
    <w:rsid w:val="0044208E"/>
    <w:rsid w:val="00443F2F"/>
    <w:rsid w:val="00454ABA"/>
    <w:rsid w:val="00455BF2"/>
    <w:rsid w:val="004574F1"/>
    <w:rsid w:val="0046414A"/>
    <w:rsid w:val="00466112"/>
    <w:rsid w:val="00475A5D"/>
    <w:rsid w:val="00475CA5"/>
    <w:rsid w:val="00475F06"/>
    <w:rsid w:val="004777C3"/>
    <w:rsid w:val="00477DD9"/>
    <w:rsid w:val="004866D9"/>
    <w:rsid w:val="00486810"/>
    <w:rsid w:val="004A2B7A"/>
    <w:rsid w:val="004A594C"/>
    <w:rsid w:val="004B20D9"/>
    <w:rsid w:val="004B3F6C"/>
    <w:rsid w:val="004B494F"/>
    <w:rsid w:val="004B4A11"/>
    <w:rsid w:val="004B53EF"/>
    <w:rsid w:val="004B674D"/>
    <w:rsid w:val="004C0FF0"/>
    <w:rsid w:val="004C1088"/>
    <w:rsid w:val="004C1628"/>
    <w:rsid w:val="004C389D"/>
    <w:rsid w:val="004C4505"/>
    <w:rsid w:val="004C46BE"/>
    <w:rsid w:val="004D3E3B"/>
    <w:rsid w:val="004D4917"/>
    <w:rsid w:val="004E00F5"/>
    <w:rsid w:val="004E165B"/>
    <w:rsid w:val="004E21F3"/>
    <w:rsid w:val="004E37AE"/>
    <w:rsid w:val="004E632B"/>
    <w:rsid w:val="004F18DE"/>
    <w:rsid w:val="004F2559"/>
    <w:rsid w:val="004F6A5A"/>
    <w:rsid w:val="00500756"/>
    <w:rsid w:val="00500925"/>
    <w:rsid w:val="005016FB"/>
    <w:rsid w:val="0050393F"/>
    <w:rsid w:val="005101B2"/>
    <w:rsid w:val="00512A2A"/>
    <w:rsid w:val="005135F8"/>
    <w:rsid w:val="005137DE"/>
    <w:rsid w:val="00513941"/>
    <w:rsid w:val="00513F0D"/>
    <w:rsid w:val="005144D6"/>
    <w:rsid w:val="00521066"/>
    <w:rsid w:val="005224E3"/>
    <w:rsid w:val="00522D5B"/>
    <w:rsid w:val="00523780"/>
    <w:rsid w:val="00527DFE"/>
    <w:rsid w:val="00530063"/>
    <w:rsid w:val="005324A7"/>
    <w:rsid w:val="00532B14"/>
    <w:rsid w:val="00533222"/>
    <w:rsid w:val="005333D9"/>
    <w:rsid w:val="005363ED"/>
    <w:rsid w:val="00543EAC"/>
    <w:rsid w:val="00545749"/>
    <w:rsid w:val="00551632"/>
    <w:rsid w:val="00552A2F"/>
    <w:rsid w:val="005560CC"/>
    <w:rsid w:val="0056021E"/>
    <w:rsid w:val="005602C8"/>
    <w:rsid w:val="00563C40"/>
    <w:rsid w:val="00567DA1"/>
    <w:rsid w:val="00570311"/>
    <w:rsid w:val="00571C4E"/>
    <w:rsid w:val="00573AC6"/>
    <w:rsid w:val="0057673F"/>
    <w:rsid w:val="00580FAB"/>
    <w:rsid w:val="00582455"/>
    <w:rsid w:val="00585059"/>
    <w:rsid w:val="00585D88"/>
    <w:rsid w:val="005947BF"/>
    <w:rsid w:val="005A5155"/>
    <w:rsid w:val="005A533E"/>
    <w:rsid w:val="005A7A28"/>
    <w:rsid w:val="005B589F"/>
    <w:rsid w:val="005B5F2E"/>
    <w:rsid w:val="005B6225"/>
    <w:rsid w:val="005C1F7F"/>
    <w:rsid w:val="005C3ABE"/>
    <w:rsid w:val="005C5DCB"/>
    <w:rsid w:val="005D0AD5"/>
    <w:rsid w:val="005D1797"/>
    <w:rsid w:val="005D5230"/>
    <w:rsid w:val="005D5BF0"/>
    <w:rsid w:val="005D71A0"/>
    <w:rsid w:val="005E0778"/>
    <w:rsid w:val="005F3CCC"/>
    <w:rsid w:val="005F72C0"/>
    <w:rsid w:val="00600071"/>
    <w:rsid w:val="00601B1D"/>
    <w:rsid w:val="00614483"/>
    <w:rsid w:val="0061480F"/>
    <w:rsid w:val="00615918"/>
    <w:rsid w:val="006173A3"/>
    <w:rsid w:val="006176AF"/>
    <w:rsid w:val="00622BD7"/>
    <w:rsid w:val="00624586"/>
    <w:rsid w:val="00625ABA"/>
    <w:rsid w:val="00627098"/>
    <w:rsid w:val="00630AE6"/>
    <w:rsid w:val="00652C90"/>
    <w:rsid w:val="00652F96"/>
    <w:rsid w:val="00652FD0"/>
    <w:rsid w:val="0065406D"/>
    <w:rsid w:val="00657647"/>
    <w:rsid w:val="0066173C"/>
    <w:rsid w:val="006634B0"/>
    <w:rsid w:val="00666567"/>
    <w:rsid w:val="00670B11"/>
    <w:rsid w:val="00670E65"/>
    <w:rsid w:val="0067172C"/>
    <w:rsid w:val="00677110"/>
    <w:rsid w:val="006872A1"/>
    <w:rsid w:val="00687C79"/>
    <w:rsid w:val="0069177A"/>
    <w:rsid w:val="006945B1"/>
    <w:rsid w:val="0069595A"/>
    <w:rsid w:val="006979F3"/>
    <w:rsid w:val="006A2B1C"/>
    <w:rsid w:val="006A3975"/>
    <w:rsid w:val="006A5F52"/>
    <w:rsid w:val="006A6230"/>
    <w:rsid w:val="006A64AD"/>
    <w:rsid w:val="006A7C2F"/>
    <w:rsid w:val="006B056F"/>
    <w:rsid w:val="006B107B"/>
    <w:rsid w:val="006B3763"/>
    <w:rsid w:val="006B40AE"/>
    <w:rsid w:val="006B58ED"/>
    <w:rsid w:val="006B70B5"/>
    <w:rsid w:val="006C1965"/>
    <w:rsid w:val="006C1EBA"/>
    <w:rsid w:val="006C69C9"/>
    <w:rsid w:val="006C793E"/>
    <w:rsid w:val="006D38E7"/>
    <w:rsid w:val="006D4974"/>
    <w:rsid w:val="006D540A"/>
    <w:rsid w:val="006D69ED"/>
    <w:rsid w:val="006E2087"/>
    <w:rsid w:val="006E2D44"/>
    <w:rsid w:val="006E31CE"/>
    <w:rsid w:val="006E376A"/>
    <w:rsid w:val="006E4248"/>
    <w:rsid w:val="006E5881"/>
    <w:rsid w:val="006E6995"/>
    <w:rsid w:val="006F00D8"/>
    <w:rsid w:val="006F17EE"/>
    <w:rsid w:val="006F294E"/>
    <w:rsid w:val="006F39AA"/>
    <w:rsid w:val="006F5D52"/>
    <w:rsid w:val="006F7650"/>
    <w:rsid w:val="00701878"/>
    <w:rsid w:val="00707F2E"/>
    <w:rsid w:val="00710A86"/>
    <w:rsid w:val="0071739F"/>
    <w:rsid w:val="007211E7"/>
    <w:rsid w:val="00722F8C"/>
    <w:rsid w:val="00723BBD"/>
    <w:rsid w:val="0072551A"/>
    <w:rsid w:val="00730ECE"/>
    <w:rsid w:val="00730EEA"/>
    <w:rsid w:val="00731EEB"/>
    <w:rsid w:val="00732469"/>
    <w:rsid w:val="00732FE1"/>
    <w:rsid w:val="0073389D"/>
    <w:rsid w:val="00735F55"/>
    <w:rsid w:val="007366B0"/>
    <w:rsid w:val="00736932"/>
    <w:rsid w:val="007377B7"/>
    <w:rsid w:val="00737A74"/>
    <w:rsid w:val="00741A27"/>
    <w:rsid w:val="00752704"/>
    <w:rsid w:val="007529D8"/>
    <w:rsid w:val="007613F4"/>
    <w:rsid w:val="0076190F"/>
    <w:rsid w:val="00762C54"/>
    <w:rsid w:val="007649EA"/>
    <w:rsid w:val="00766251"/>
    <w:rsid w:val="007677E4"/>
    <w:rsid w:val="0077061F"/>
    <w:rsid w:val="00770E18"/>
    <w:rsid w:val="0077623A"/>
    <w:rsid w:val="00780C0F"/>
    <w:rsid w:val="0078216F"/>
    <w:rsid w:val="00785D21"/>
    <w:rsid w:val="00785E58"/>
    <w:rsid w:val="00787221"/>
    <w:rsid w:val="007873A5"/>
    <w:rsid w:val="0079026A"/>
    <w:rsid w:val="00791500"/>
    <w:rsid w:val="007915AE"/>
    <w:rsid w:val="00794AA3"/>
    <w:rsid w:val="00795E3F"/>
    <w:rsid w:val="00797093"/>
    <w:rsid w:val="007A5618"/>
    <w:rsid w:val="007B4341"/>
    <w:rsid w:val="007B44A6"/>
    <w:rsid w:val="007B450A"/>
    <w:rsid w:val="007B6235"/>
    <w:rsid w:val="007C615C"/>
    <w:rsid w:val="007D02E2"/>
    <w:rsid w:val="007D06B3"/>
    <w:rsid w:val="007D1292"/>
    <w:rsid w:val="007D47B1"/>
    <w:rsid w:val="007D7FE4"/>
    <w:rsid w:val="007E503E"/>
    <w:rsid w:val="007F1434"/>
    <w:rsid w:val="007F1AB6"/>
    <w:rsid w:val="007F24E1"/>
    <w:rsid w:val="007F3605"/>
    <w:rsid w:val="007F4764"/>
    <w:rsid w:val="007F58FD"/>
    <w:rsid w:val="007F659A"/>
    <w:rsid w:val="007F7610"/>
    <w:rsid w:val="008002E2"/>
    <w:rsid w:val="008003D8"/>
    <w:rsid w:val="00801D3E"/>
    <w:rsid w:val="00802D1D"/>
    <w:rsid w:val="00803B02"/>
    <w:rsid w:val="008046C6"/>
    <w:rsid w:val="00805843"/>
    <w:rsid w:val="008131BE"/>
    <w:rsid w:val="00814D31"/>
    <w:rsid w:val="00822265"/>
    <w:rsid w:val="00822D2E"/>
    <w:rsid w:val="00823C39"/>
    <w:rsid w:val="00825BF2"/>
    <w:rsid w:val="00827EB7"/>
    <w:rsid w:val="008313CE"/>
    <w:rsid w:val="00831643"/>
    <w:rsid w:val="00832B9E"/>
    <w:rsid w:val="00832C65"/>
    <w:rsid w:val="00833E38"/>
    <w:rsid w:val="00834807"/>
    <w:rsid w:val="00837329"/>
    <w:rsid w:val="008373D4"/>
    <w:rsid w:val="00842315"/>
    <w:rsid w:val="00843434"/>
    <w:rsid w:val="00845E10"/>
    <w:rsid w:val="00854606"/>
    <w:rsid w:val="00854DA3"/>
    <w:rsid w:val="008603C5"/>
    <w:rsid w:val="00864837"/>
    <w:rsid w:val="008649F2"/>
    <w:rsid w:val="00865544"/>
    <w:rsid w:val="00866479"/>
    <w:rsid w:val="008673D8"/>
    <w:rsid w:val="00867821"/>
    <w:rsid w:val="008726C4"/>
    <w:rsid w:val="008735C2"/>
    <w:rsid w:val="00873718"/>
    <w:rsid w:val="00873B92"/>
    <w:rsid w:val="00874D97"/>
    <w:rsid w:val="00876410"/>
    <w:rsid w:val="0087689B"/>
    <w:rsid w:val="00881602"/>
    <w:rsid w:val="008848E0"/>
    <w:rsid w:val="00885311"/>
    <w:rsid w:val="00885AAC"/>
    <w:rsid w:val="008867D9"/>
    <w:rsid w:val="00893380"/>
    <w:rsid w:val="008A016B"/>
    <w:rsid w:val="008A1C0E"/>
    <w:rsid w:val="008A29A5"/>
    <w:rsid w:val="008A3BF5"/>
    <w:rsid w:val="008A45AB"/>
    <w:rsid w:val="008A4BFF"/>
    <w:rsid w:val="008A651F"/>
    <w:rsid w:val="008A7C52"/>
    <w:rsid w:val="008B14E9"/>
    <w:rsid w:val="008C1CD2"/>
    <w:rsid w:val="008C418E"/>
    <w:rsid w:val="008C7E85"/>
    <w:rsid w:val="008D0032"/>
    <w:rsid w:val="008D1C4D"/>
    <w:rsid w:val="008D5EF2"/>
    <w:rsid w:val="008E139F"/>
    <w:rsid w:val="008E270D"/>
    <w:rsid w:val="008E51BD"/>
    <w:rsid w:val="008E5EBF"/>
    <w:rsid w:val="008F0671"/>
    <w:rsid w:val="008F1542"/>
    <w:rsid w:val="008F1A42"/>
    <w:rsid w:val="008F2442"/>
    <w:rsid w:val="008F64A7"/>
    <w:rsid w:val="008F7112"/>
    <w:rsid w:val="00900A30"/>
    <w:rsid w:val="00900AF2"/>
    <w:rsid w:val="00901321"/>
    <w:rsid w:val="00904320"/>
    <w:rsid w:val="009070AB"/>
    <w:rsid w:val="0091155A"/>
    <w:rsid w:val="00911705"/>
    <w:rsid w:val="00913E22"/>
    <w:rsid w:val="0091432D"/>
    <w:rsid w:val="009173C6"/>
    <w:rsid w:val="0092544A"/>
    <w:rsid w:val="00927B13"/>
    <w:rsid w:val="0093165C"/>
    <w:rsid w:val="00933A67"/>
    <w:rsid w:val="00933E7E"/>
    <w:rsid w:val="0093456B"/>
    <w:rsid w:val="00937041"/>
    <w:rsid w:val="00940AA9"/>
    <w:rsid w:val="00941791"/>
    <w:rsid w:val="00944AFB"/>
    <w:rsid w:val="00944D15"/>
    <w:rsid w:val="00945BEE"/>
    <w:rsid w:val="00947DA5"/>
    <w:rsid w:val="00954020"/>
    <w:rsid w:val="00955F85"/>
    <w:rsid w:val="0095629D"/>
    <w:rsid w:val="00957437"/>
    <w:rsid w:val="009716B1"/>
    <w:rsid w:val="009728BB"/>
    <w:rsid w:val="00973529"/>
    <w:rsid w:val="00976511"/>
    <w:rsid w:val="00980EA8"/>
    <w:rsid w:val="00984571"/>
    <w:rsid w:val="00986B84"/>
    <w:rsid w:val="00987917"/>
    <w:rsid w:val="00987C1B"/>
    <w:rsid w:val="009942B5"/>
    <w:rsid w:val="00994C07"/>
    <w:rsid w:val="00997196"/>
    <w:rsid w:val="009B10F4"/>
    <w:rsid w:val="009B5710"/>
    <w:rsid w:val="009B7A7E"/>
    <w:rsid w:val="009C3DFF"/>
    <w:rsid w:val="009D4157"/>
    <w:rsid w:val="009D4FCF"/>
    <w:rsid w:val="009D726E"/>
    <w:rsid w:val="009E2764"/>
    <w:rsid w:val="009E2B75"/>
    <w:rsid w:val="009E4DEE"/>
    <w:rsid w:val="009E51C1"/>
    <w:rsid w:val="009E7047"/>
    <w:rsid w:val="009E7E1D"/>
    <w:rsid w:val="00A01195"/>
    <w:rsid w:val="00A03026"/>
    <w:rsid w:val="00A04291"/>
    <w:rsid w:val="00A05168"/>
    <w:rsid w:val="00A0576B"/>
    <w:rsid w:val="00A06672"/>
    <w:rsid w:val="00A10430"/>
    <w:rsid w:val="00A1090E"/>
    <w:rsid w:val="00A15038"/>
    <w:rsid w:val="00A178B6"/>
    <w:rsid w:val="00A205A9"/>
    <w:rsid w:val="00A2121B"/>
    <w:rsid w:val="00A21B08"/>
    <w:rsid w:val="00A22462"/>
    <w:rsid w:val="00A241F2"/>
    <w:rsid w:val="00A2622F"/>
    <w:rsid w:val="00A26C17"/>
    <w:rsid w:val="00A27B81"/>
    <w:rsid w:val="00A33E11"/>
    <w:rsid w:val="00A457C8"/>
    <w:rsid w:val="00A50EA6"/>
    <w:rsid w:val="00A52677"/>
    <w:rsid w:val="00A567D3"/>
    <w:rsid w:val="00A56F08"/>
    <w:rsid w:val="00A611BF"/>
    <w:rsid w:val="00A6207E"/>
    <w:rsid w:val="00A63ECC"/>
    <w:rsid w:val="00A65D82"/>
    <w:rsid w:val="00A671BA"/>
    <w:rsid w:val="00A716A4"/>
    <w:rsid w:val="00A75407"/>
    <w:rsid w:val="00A77782"/>
    <w:rsid w:val="00A938A6"/>
    <w:rsid w:val="00A95EFB"/>
    <w:rsid w:val="00A97460"/>
    <w:rsid w:val="00AA0469"/>
    <w:rsid w:val="00AA115F"/>
    <w:rsid w:val="00AA2FA9"/>
    <w:rsid w:val="00AA48CA"/>
    <w:rsid w:val="00AA499A"/>
    <w:rsid w:val="00AA4E64"/>
    <w:rsid w:val="00AA5562"/>
    <w:rsid w:val="00AA6729"/>
    <w:rsid w:val="00AB1461"/>
    <w:rsid w:val="00AB30E0"/>
    <w:rsid w:val="00AB3678"/>
    <w:rsid w:val="00AC36C6"/>
    <w:rsid w:val="00AC3DEE"/>
    <w:rsid w:val="00AC6185"/>
    <w:rsid w:val="00AC6817"/>
    <w:rsid w:val="00AC68F9"/>
    <w:rsid w:val="00AC7FD7"/>
    <w:rsid w:val="00AD03AB"/>
    <w:rsid w:val="00AD5502"/>
    <w:rsid w:val="00AD73E6"/>
    <w:rsid w:val="00AE34B6"/>
    <w:rsid w:val="00AE6329"/>
    <w:rsid w:val="00AF2DDC"/>
    <w:rsid w:val="00AF7881"/>
    <w:rsid w:val="00B016E5"/>
    <w:rsid w:val="00B01DAA"/>
    <w:rsid w:val="00B02A15"/>
    <w:rsid w:val="00B03944"/>
    <w:rsid w:val="00B03CAF"/>
    <w:rsid w:val="00B1597A"/>
    <w:rsid w:val="00B16F68"/>
    <w:rsid w:val="00B201F9"/>
    <w:rsid w:val="00B2059A"/>
    <w:rsid w:val="00B205C4"/>
    <w:rsid w:val="00B23FFF"/>
    <w:rsid w:val="00B249CE"/>
    <w:rsid w:val="00B31DA5"/>
    <w:rsid w:val="00B35D8A"/>
    <w:rsid w:val="00B36B06"/>
    <w:rsid w:val="00B4250D"/>
    <w:rsid w:val="00B44B66"/>
    <w:rsid w:val="00B515D7"/>
    <w:rsid w:val="00B5278E"/>
    <w:rsid w:val="00B54B84"/>
    <w:rsid w:val="00B55A00"/>
    <w:rsid w:val="00B574D1"/>
    <w:rsid w:val="00B67231"/>
    <w:rsid w:val="00B80A3B"/>
    <w:rsid w:val="00B83442"/>
    <w:rsid w:val="00B84C04"/>
    <w:rsid w:val="00B86554"/>
    <w:rsid w:val="00B91DE9"/>
    <w:rsid w:val="00B920FE"/>
    <w:rsid w:val="00B92E13"/>
    <w:rsid w:val="00B9510E"/>
    <w:rsid w:val="00BA1E10"/>
    <w:rsid w:val="00BA4A9A"/>
    <w:rsid w:val="00BA7C6A"/>
    <w:rsid w:val="00BB0862"/>
    <w:rsid w:val="00BB3BD8"/>
    <w:rsid w:val="00BB3D95"/>
    <w:rsid w:val="00BB424E"/>
    <w:rsid w:val="00BB6C86"/>
    <w:rsid w:val="00BD2573"/>
    <w:rsid w:val="00BD6484"/>
    <w:rsid w:val="00BE2B3C"/>
    <w:rsid w:val="00BF1A58"/>
    <w:rsid w:val="00BF1E03"/>
    <w:rsid w:val="00BF3C6D"/>
    <w:rsid w:val="00BF3F24"/>
    <w:rsid w:val="00BF5982"/>
    <w:rsid w:val="00BF6265"/>
    <w:rsid w:val="00C021ED"/>
    <w:rsid w:val="00C06968"/>
    <w:rsid w:val="00C07E91"/>
    <w:rsid w:val="00C13DFE"/>
    <w:rsid w:val="00C1489E"/>
    <w:rsid w:val="00C159C9"/>
    <w:rsid w:val="00C16011"/>
    <w:rsid w:val="00C215CA"/>
    <w:rsid w:val="00C2650A"/>
    <w:rsid w:val="00C3122C"/>
    <w:rsid w:val="00C32CE1"/>
    <w:rsid w:val="00C33C25"/>
    <w:rsid w:val="00C35C92"/>
    <w:rsid w:val="00C3647D"/>
    <w:rsid w:val="00C44BFB"/>
    <w:rsid w:val="00C47FFB"/>
    <w:rsid w:val="00C50EB7"/>
    <w:rsid w:val="00C52390"/>
    <w:rsid w:val="00C561D6"/>
    <w:rsid w:val="00C60848"/>
    <w:rsid w:val="00C61252"/>
    <w:rsid w:val="00C61BB3"/>
    <w:rsid w:val="00C71125"/>
    <w:rsid w:val="00C71874"/>
    <w:rsid w:val="00C72A70"/>
    <w:rsid w:val="00C72D65"/>
    <w:rsid w:val="00C73B36"/>
    <w:rsid w:val="00C752AB"/>
    <w:rsid w:val="00C8157D"/>
    <w:rsid w:val="00C86374"/>
    <w:rsid w:val="00C86EFF"/>
    <w:rsid w:val="00C919C4"/>
    <w:rsid w:val="00C929BA"/>
    <w:rsid w:val="00C9302B"/>
    <w:rsid w:val="00C931E5"/>
    <w:rsid w:val="00C955E6"/>
    <w:rsid w:val="00C96304"/>
    <w:rsid w:val="00C9718F"/>
    <w:rsid w:val="00C97A35"/>
    <w:rsid w:val="00CB06D5"/>
    <w:rsid w:val="00CB1F15"/>
    <w:rsid w:val="00CB6AE6"/>
    <w:rsid w:val="00CC1CFB"/>
    <w:rsid w:val="00CC2414"/>
    <w:rsid w:val="00CC3140"/>
    <w:rsid w:val="00CC4751"/>
    <w:rsid w:val="00CC4B05"/>
    <w:rsid w:val="00CC73A6"/>
    <w:rsid w:val="00CC7443"/>
    <w:rsid w:val="00CD6430"/>
    <w:rsid w:val="00CD68F5"/>
    <w:rsid w:val="00CE7B78"/>
    <w:rsid w:val="00CF01DF"/>
    <w:rsid w:val="00CF09D6"/>
    <w:rsid w:val="00CF471B"/>
    <w:rsid w:val="00D02FB4"/>
    <w:rsid w:val="00D03434"/>
    <w:rsid w:val="00D120AD"/>
    <w:rsid w:val="00D214E4"/>
    <w:rsid w:val="00D239A0"/>
    <w:rsid w:val="00D25F94"/>
    <w:rsid w:val="00D33195"/>
    <w:rsid w:val="00D334F3"/>
    <w:rsid w:val="00D348ED"/>
    <w:rsid w:val="00D34E4C"/>
    <w:rsid w:val="00D3604A"/>
    <w:rsid w:val="00D36E38"/>
    <w:rsid w:val="00D427D4"/>
    <w:rsid w:val="00D45762"/>
    <w:rsid w:val="00D524D0"/>
    <w:rsid w:val="00D53D93"/>
    <w:rsid w:val="00D549A0"/>
    <w:rsid w:val="00D55AF7"/>
    <w:rsid w:val="00D56E76"/>
    <w:rsid w:val="00D57131"/>
    <w:rsid w:val="00D654E2"/>
    <w:rsid w:val="00D65E32"/>
    <w:rsid w:val="00D729BB"/>
    <w:rsid w:val="00D73BF5"/>
    <w:rsid w:val="00D74D18"/>
    <w:rsid w:val="00D75A97"/>
    <w:rsid w:val="00D76ED2"/>
    <w:rsid w:val="00D8593F"/>
    <w:rsid w:val="00D918E3"/>
    <w:rsid w:val="00D970CB"/>
    <w:rsid w:val="00DA03AE"/>
    <w:rsid w:val="00DA1E45"/>
    <w:rsid w:val="00DA1FFB"/>
    <w:rsid w:val="00DA2E60"/>
    <w:rsid w:val="00DA41C8"/>
    <w:rsid w:val="00DB1E12"/>
    <w:rsid w:val="00DB4EF1"/>
    <w:rsid w:val="00DB5CDA"/>
    <w:rsid w:val="00DB7F30"/>
    <w:rsid w:val="00DC20FF"/>
    <w:rsid w:val="00DC67D8"/>
    <w:rsid w:val="00DC7E7C"/>
    <w:rsid w:val="00DD6311"/>
    <w:rsid w:val="00DE1EB0"/>
    <w:rsid w:val="00DE2716"/>
    <w:rsid w:val="00DE3A4E"/>
    <w:rsid w:val="00DE603D"/>
    <w:rsid w:val="00DE6C93"/>
    <w:rsid w:val="00DF083B"/>
    <w:rsid w:val="00DF3C06"/>
    <w:rsid w:val="00DF5671"/>
    <w:rsid w:val="00DF60F8"/>
    <w:rsid w:val="00DF7F4F"/>
    <w:rsid w:val="00E01278"/>
    <w:rsid w:val="00E038D1"/>
    <w:rsid w:val="00E05409"/>
    <w:rsid w:val="00E05860"/>
    <w:rsid w:val="00E06056"/>
    <w:rsid w:val="00E0613E"/>
    <w:rsid w:val="00E10EA6"/>
    <w:rsid w:val="00E11B0B"/>
    <w:rsid w:val="00E1308A"/>
    <w:rsid w:val="00E132F3"/>
    <w:rsid w:val="00E20597"/>
    <w:rsid w:val="00E21393"/>
    <w:rsid w:val="00E224B1"/>
    <w:rsid w:val="00E22561"/>
    <w:rsid w:val="00E2429D"/>
    <w:rsid w:val="00E272AB"/>
    <w:rsid w:val="00E3353A"/>
    <w:rsid w:val="00E33CB4"/>
    <w:rsid w:val="00E36F0F"/>
    <w:rsid w:val="00E42E22"/>
    <w:rsid w:val="00E45EF5"/>
    <w:rsid w:val="00E4641E"/>
    <w:rsid w:val="00E50F2D"/>
    <w:rsid w:val="00E54609"/>
    <w:rsid w:val="00E604EC"/>
    <w:rsid w:val="00E6777D"/>
    <w:rsid w:val="00E72DC3"/>
    <w:rsid w:val="00E86C3C"/>
    <w:rsid w:val="00E8702D"/>
    <w:rsid w:val="00E95A88"/>
    <w:rsid w:val="00E9645E"/>
    <w:rsid w:val="00EA1EE3"/>
    <w:rsid w:val="00EA30C7"/>
    <w:rsid w:val="00EA4CA4"/>
    <w:rsid w:val="00EA5706"/>
    <w:rsid w:val="00EB083A"/>
    <w:rsid w:val="00EB0E3E"/>
    <w:rsid w:val="00EB104A"/>
    <w:rsid w:val="00EC01A6"/>
    <w:rsid w:val="00EC2039"/>
    <w:rsid w:val="00EC3A24"/>
    <w:rsid w:val="00EC5FAF"/>
    <w:rsid w:val="00ED150E"/>
    <w:rsid w:val="00ED3F91"/>
    <w:rsid w:val="00ED5F91"/>
    <w:rsid w:val="00EE325B"/>
    <w:rsid w:val="00EE3E4F"/>
    <w:rsid w:val="00EE7001"/>
    <w:rsid w:val="00EF30AB"/>
    <w:rsid w:val="00EF4AED"/>
    <w:rsid w:val="00EF4BA0"/>
    <w:rsid w:val="00F03B71"/>
    <w:rsid w:val="00F0564E"/>
    <w:rsid w:val="00F07DEE"/>
    <w:rsid w:val="00F07FDD"/>
    <w:rsid w:val="00F12EAE"/>
    <w:rsid w:val="00F14B0D"/>
    <w:rsid w:val="00F15623"/>
    <w:rsid w:val="00F176EA"/>
    <w:rsid w:val="00F24887"/>
    <w:rsid w:val="00F264D5"/>
    <w:rsid w:val="00F2741D"/>
    <w:rsid w:val="00F27668"/>
    <w:rsid w:val="00F3159F"/>
    <w:rsid w:val="00F3199E"/>
    <w:rsid w:val="00F31D43"/>
    <w:rsid w:val="00F3645D"/>
    <w:rsid w:val="00F4084D"/>
    <w:rsid w:val="00F421B9"/>
    <w:rsid w:val="00F42424"/>
    <w:rsid w:val="00F4462B"/>
    <w:rsid w:val="00F46F4A"/>
    <w:rsid w:val="00F50B61"/>
    <w:rsid w:val="00F53DDB"/>
    <w:rsid w:val="00F541A9"/>
    <w:rsid w:val="00F5514D"/>
    <w:rsid w:val="00F57E23"/>
    <w:rsid w:val="00F6579F"/>
    <w:rsid w:val="00F7036C"/>
    <w:rsid w:val="00F720E0"/>
    <w:rsid w:val="00F721E4"/>
    <w:rsid w:val="00F80DB1"/>
    <w:rsid w:val="00F8138C"/>
    <w:rsid w:val="00F8455A"/>
    <w:rsid w:val="00F8483A"/>
    <w:rsid w:val="00F852A2"/>
    <w:rsid w:val="00F86594"/>
    <w:rsid w:val="00F9182D"/>
    <w:rsid w:val="00F94938"/>
    <w:rsid w:val="00F9550F"/>
    <w:rsid w:val="00F95E42"/>
    <w:rsid w:val="00F979FA"/>
    <w:rsid w:val="00F97F95"/>
    <w:rsid w:val="00FA0B76"/>
    <w:rsid w:val="00FA1F42"/>
    <w:rsid w:val="00FA21DD"/>
    <w:rsid w:val="00FA31CD"/>
    <w:rsid w:val="00FA3EF0"/>
    <w:rsid w:val="00FA574D"/>
    <w:rsid w:val="00FA6379"/>
    <w:rsid w:val="00FA79C6"/>
    <w:rsid w:val="00FB05B8"/>
    <w:rsid w:val="00FB24AE"/>
    <w:rsid w:val="00FC1FB5"/>
    <w:rsid w:val="00FC4D75"/>
    <w:rsid w:val="00FC692A"/>
    <w:rsid w:val="00FD2395"/>
    <w:rsid w:val="00FD268C"/>
    <w:rsid w:val="00FE2418"/>
    <w:rsid w:val="00FE3CF7"/>
    <w:rsid w:val="00FE7559"/>
    <w:rsid w:val="00FF17F8"/>
    <w:rsid w:val="00FF2A2D"/>
    <w:rsid w:val="00FF3F5F"/>
    <w:rsid w:val="00FF4949"/>
    <w:rsid w:val="00FF4EF3"/>
    <w:rsid w:val="00FF6C29"/>
    <w:rsid w:val="00FF75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AFEB02"/>
  <w15:chartTrackingRefBased/>
  <w15:docId w15:val="{A24D9B77-9ACB-45B8-B1F4-BA1BDE52B7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E224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232F06"/>
    <w:pPr>
      <w:ind w:firstLineChars="200" w:firstLine="420"/>
    </w:pPr>
  </w:style>
  <w:style w:type="character" w:styleId="a5">
    <w:name w:val="Placeholder Text"/>
    <w:basedOn w:val="a0"/>
    <w:uiPriority w:val="99"/>
    <w:semiHidden/>
    <w:rsid w:val="009728BB"/>
    <w:rPr>
      <w:color w:val="808080"/>
    </w:rPr>
  </w:style>
  <w:style w:type="paragraph" w:styleId="a6">
    <w:name w:val="header"/>
    <w:basedOn w:val="a"/>
    <w:link w:val="a7"/>
    <w:uiPriority w:val="99"/>
    <w:unhideWhenUsed/>
    <w:rsid w:val="00AD03AB"/>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D03AB"/>
    <w:rPr>
      <w:sz w:val="18"/>
      <w:szCs w:val="18"/>
    </w:rPr>
  </w:style>
  <w:style w:type="paragraph" w:styleId="a8">
    <w:name w:val="footer"/>
    <w:basedOn w:val="a"/>
    <w:link w:val="a9"/>
    <w:uiPriority w:val="99"/>
    <w:unhideWhenUsed/>
    <w:rsid w:val="00AD03AB"/>
    <w:pPr>
      <w:tabs>
        <w:tab w:val="center" w:pos="4153"/>
        <w:tab w:val="right" w:pos="8306"/>
      </w:tabs>
      <w:snapToGrid w:val="0"/>
      <w:jc w:val="left"/>
    </w:pPr>
    <w:rPr>
      <w:sz w:val="18"/>
      <w:szCs w:val="18"/>
    </w:rPr>
  </w:style>
  <w:style w:type="character" w:customStyle="1" w:styleId="a9">
    <w:name w:val="页脚 字符"/>
    <w:basedOn w:val="a0"/>
    <w:link w:val="a8"/>
    <w:uiPriority w:val="99"/>
    <w:rsid w:val="00AD03A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2241252">
      <w:bodyDiv w:val="1"/>
      <w:marLeft w:val="0"/>
      <w:marRight w:val="0"/>
      <w:marTop w:val="0"/>
      <w:marBottom w:val="0"/>
      <w:divBdr>
        <w:top w:val="none" w:sz="0" w:space="0" w:color="auto"/>
        <w:left w:val="none" w:sz="0" w:space="0" w:color="auto"/>
        <w:bottom w:val="none" w:sz="0" w:space="0" w:color="auto"/>
        <w:right w:val="none" w:sz="0" w:space="0" w:color="auto"/>
      </w:divBdr>
    </w:div>
    <w:div w:id="1855070031">
      <w:bodyDiv w:val="1"/>
      <w:marLeft w:val="0"/>
      <w:marRight w:val="0"/>
      <w:marTop w:val="0"/>
      <w:marBottom w:val="0"/>
      <w:divBdr>
        <w:top w:val="none" w:sz="0" w:space="0" w:color="auto"/>
        <w:left w:val="none" w:sz="0" w:space="0" w:color="auto"/>
        <w:bottom w:val="none" w:sz="0" w:space="0" w:color="auto"/>
        <w:right w:val="none" w:sz="0" w:space="0" w:color="auto"/>
      </w:divBdr>
    </w:div>
    <w:div w:id="1932810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98</TotalTime>
  <Pages>6</Pages>
  <Words>699</Words>
  <Characters>3990</Characters>
  <Application>Microsoft Office Word</Application>
  <DocSecurity>0</DocSecurity>
  <Lines>33</Lines>
  <Paragraphs>9</Paragraphs>
  <ScaleCrop>false</ScaleCrop>
  <Company/>
  <LinksUpToDate>false</LinksUpToDate>
  <CharactersWithSpaces>4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gli126647@126.com</dc:creator>
  <cp:keywords/>
  <dc:description/>
  <cp:lastModifiedBy>Li Zheng</cp:lastModifiedBy>
  <cp:revision>892</cp:revision>
  <dcterms:created xsi:type="dcterms:W3CDTF">2021-02-22T02:42:00Z</dcterms:created>
  <dcterms:modified xsi:type="dcterms:W3CDTF">2021-03-18T15:30:00Z</dcterms:modified>
</cp:coreProperties>
</file>